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2055D9" w14:textId="2BCA3059" w:rsidR="00610FC8" w:rsidRPr="00610FC8" w:rsidRDefault="00610FC8" w:rsidP="00610FC8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 w:rsidR="0032150F"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  <w:t>S3-25</w:t>
      </w:r>
      <w:r w:rsidR="00DD6A69">
        <w:rPr>
          <w:rFonts w:ascii="Arial" w:eastAsia="맑은 고딕" w:hAnsi="Arial" w:cs="Arial" w:hint="eastAsia"/>
          <w:b/>
          <w:sz w:val="22"/>
          <w:szCs w:val="22"/>
          <w:lang w:eastAsia="ko-KR"/>
        </w:rPr>
        <w:t>3</w:t>
      </w:r>
      <w:r w:rsidR="00766138">
        <w:rPr>
          <w:rFonts w:ascii="Arial" w:eastAsia="맑은 고딕" w:hAnsi="Arial" w:cs="Arial" w:hint="eastAsia"/>
          <w:b/>
          <w:sz w:val="22"/>
          <w:szCs w:val="22"/>
          <w:lang w:eastAsia="ko-KR"/>
        </w:rPr>
        <w:t>839</w:t>
      </w:r>
      <w:r w:rsidR="00F35873">
        <w:rPr>
          <w:rFonts w:ascii="Arial" w:eastAsia="맑은 고딕" w:hAnsi="Arial" w:cs="Arial" w:hint="eastAsia"/>
          <w:b/>
          <w:sz w:val="22"/>
          <w:szCs w:val="22"/>
          <w:lang w:eastAsia="ko-KR"/>
        </w:rPr>
        <w:t>-r1</w:t>
      </w:r>
    </w:p>
    <w:p w14:paraId="2CEEC297" w14:textId="5E1D012C" w:rsidR="00CC4471" w:rsidRPr="00610FC8" w:rsidRDefault="0032150F" w:rsidP="00610FC8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Wuhan, China</w:t>
      </w:r>
      <w:r w:rsidR="00610FC8" w:rsidRPr="00610FC8">
        <w:rPr>
          <w:rFonts w:cs="Arial"/>
          <w:b/>
          <w:bCs/>
          <w:sz w:val="22"/>
          <w:szCs w:val="22"/>
        </w:rPr>
        <w:t xml:space="preserve">, </w:t>
      </w:r>
      <w:r w:rsidR="007560B8">
        <w:rPr>
          <w:rFonts w:cs="Arial"/>
          <w:b/>
          <w:bCs/>
          <w:sz w:val="22"/>
          <w:szCs w:val="22"/>
        </w:rPr>
        <w:t>13 – 17 October</w:t>
      </w:r>
      <w:r w:rsidR="00610FC8" w:rsidRPr="00610FC8">
        <w:rPr>
          <w:rFonts w:cs="Arial"/>
          <w:b/>
          <w:bCs/>
          <w:sz w:val="22"/>
          <w:szCs w:val="22"/>
        </w:rPr>
        <w:t xml:space="preserve"> 2025</w:t>
      </w:r>
      <w:r w:rsidR="00766138">
        <w:rPr>
          <w:rFonts w:eastAsia="맑은 고딕" w:cs="Arial" w:hint="eastAsia"/>
          <w:b/>
          <w:bCs/>
          <w:sz w:val="22"/>
          <w:szCs w:val="22"/>
          <w:lang w:eastAsia="ko-KR"/>
        </w:rPr>
        <w:t xml:space="preserve"> </w:t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C83859">
        <w:rPr>
          <w:rFonts w:eastAsia="맑은 고딕" w:cs="Arial" w:hint="eastAsia"/>
          <w:b/>
          <w:bCs/>
          <w:sz w:val="22"/>
          <w:szCs w:val="22"/>
          <w:lang w:eastAsia="ko-KR"/>
        </w:rPr>
        <w:t xml:space="preserve"> </w:t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 w:rsidRPr="00766138">
        <w:rPr>
          <w:rFonts w:cs="Arial"/>
          <w:b/>
          <w:bCs/>
          <w:sz w:val="22"/>
          <w:szCs w:val="22"/>
        </w:rPr>
        <w:t>(revision of S3</w:t>
      </w:r>
      <w:r w:rsidR="00766138" w:rsidRPr="00766138">
        <w:rPr>
          <w:rFonts w:ascii="Cambria Math" w:hAnsi="Cambria Math" w:cs="Cambria Math"/>
          <w:b/>
          <w:bCs/>
          <w:sz w:val="22"/>
          <w:szCs w:val="22"/>
        </w:rPr>
        <w:t>‑</w:t>
      </w:r>
      <w:r w:rsidR="00766138" w:rsidRPr="00766138">
        <w:rPr>
          <w:rFonts w:cs="Arial"/>
          <w:b/>
          <w:bCs/>
          <w:sz w:val="22"/>
          <w:szCs w:val="22"/>
        </w:rPr>
        <w:t>2</w:t>
      </w:r>
      <w:r w:rsidR="00766138">
        <w:rPr>
          <w:rFonts w:eastAsia="맑은 고딕" w:cs="Arial" w:hint="eastAsia"/>
          <w:b/>
          <w:bCs/>
          <w:sz w:val="22"/>
          <w:szCs w:val="22"/>
          <w:lang w:eastAsia="ko-KR"/>
        </w:rPr>
        <w:t>53</w:t>
      </w:r>
      <w:r w:rsidR="00766138" w:rsidRPr="00766138">
        <w:rPr>
          <w:rFonts w:cs="Arial"/>
          <w:b/>
          <w:bCs/>
          <w:sz w:val="22"/>
          <w:szCs w:val="22"/>
        </w:rPr>
        <w:t>4</w:t>
      </w:r>
      <w:r w:rsidR="00766138">
        <w:rPr>
          <w:rFonts w:eastAsia="맑은 고딕" w:cs="Arial" w:hint="eastAsia"/>
          <w:b/>
          <w:bCs/>
          <w:sz w:val="22"/>
          <w:szCs w:val="22"/>
          <w:lang w:eastAsia="ko-KR"/>
        </w:rPr>
        <w:t>75</w:t>
      </w:r>
      <w:r w:rsidR="00766138" w:rsidRPr="00766138">
        <w:rPr>
          <w:rFonts w:cs="Arial"/>
          <w:b/>
          <w:bCs/>
          <w:sz w:val="22"/>
          <w:szCs w:val="22"/>
        </w:rPr>
        <w:t>)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7901A640" w:rsidR="00C93D83" w:rsidRPr="00C150CE" w:rsidRDefault="00B41104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C150CE">
        <w:rPr>
          <w:rFonts w:ascii="Arial" w:eastAsia="맑은 고딕" w:hAnsi="Arial" w:cs="Arial" w:hint="eastAsia"/>
          <w:b/>
          <w:bCs/>
          <w:lang w:val="en-US" w:eastAsia="ko-KR"/>
        </w:rPr>
        <w:t>LG Electronics</w:t>
      </w:r>
    </w:p>
    <w:p w14:paraId="65CE4E4B" w14:textId="633F0FAB" w:rsidR="00C93D83" w:rsidRPr="005F14B0" w:rsidRDefault="00B41104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Solution for SU</w:t>
      </w:r>
      <w:r w:rsidR="00F60E65">
        <w:rPr>
          <w:rFonts w:ascii="Arial" w:eastAsia="맑은 고딕" w:hAnsi="Arial" w:cs="Arial" w:hint="eastAsia"/>
          <w:b/>
          <w:bCs/>
          <w:lang w:val="en-US" w:eastAsia="ko-KR"/>
        </w:rPr>
        <w:t>C</w:t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I calculation</w:t>
      </w:r>
      <w:r w:rsidR="005331A9">
        <w:rPr>
          <w:rFonts w:ascii="Arial" w:eastAsia="맑은 고딕" w:hAnsi="Arial" w:cs="Arial" w:hint="eastAsia"/>
          <w:b/>
          <w:bCs/>
          <w:lang w:val="en-US" w:eastAsia="ko-KR"/>
        </w:rPr>
        <w:t xml:space="preserve"> </w:t>
      </w:r>
      <w:r w:rsidR="00535F7D" w:rsidRPr="00535F7D">
        <w:rPr>
          <w:rFonts w:ascii="Arial" w:eastAsia="맑은 고딕" w:hAnsi="Arial" w:cs="Arial"/>
          <w:b/>
          <w:bCs/>
          <w:lang w:eastAsia="ko-KR"/>
        </w:rPr>
        <w:t>using quantum key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2372E85B" w:rsidR="0051688C" w:rsidRPr="005F14B0" w:rsidRDefault="0051688C" w:rsidP="0051688C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5.2.1</w:t>
      </w:r>
    </w:p>
    <w:p w14:paraId="369E83CA" w14:textId="591EB21F" w:rsidR="00C93D83" w:rsidRPr="005F14B0" w:rsidRDefault="00B41104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TR 33.703</w:t>
      </w:r>
    </w:p>
    <w:p w14:paraId="32E76F63" w14:textId="7E0C30F3" w:rsidR="002474B7" w:rsidRPr="0004655E" w:rsidRDefault="002474B7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04655E">
        <w:rPr>
          <w:rFonts w:ascii="Arial" w:eastAsia="맑은 고딕" w:hAnsi="Arial" w:cs="Arial" w:hint="eastAsia"/>
          <w:b/>
          <w:bCs/>
          <w:lang w:val="en-US" w:eastAsia="ko-KR"/>
        </w:rPr>
        <w:t>v0.1.0</w:t>
      </w:r>
    </w:p>
    <w:p w14:paraId="09C0AB02" w14:textId="36B2F536" w:rsidR="0051688C" w:rsidRPr="00914F66" w:rsidRDefault="0051688C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914F66">
        <w:rPr>
          <w:rFonts w:ascii="Arial" w:eastAsia="맑은 고딕" w:hAnsi="Arial" w:cs="Arial" w:hint="eastAsia"/>
          <w:b/>
          <w:bCs/>
          <w:lang w:val="en-US" w:eastAsia="ko-KR"/>
        </w:rPr>
        <w:t>FS_CryptoPQC</w:t>
      </w:r>
      <w:proofErr w:type="spellEnd"/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27141FD7" w14:textId="32760F9E" w:rsidR="00F60E65" w:rsidRPr="001C2DA6" w:rsidRDefault="00F60E65" w:rsidP="00F60E65">
      <w:pPr>
        <w:rPr>
          <w:rFonts w:eastAsia="맑은 고딕"/>
          <w:lang w:eastAsia="ko-KR"/>
        </w:rPr>
      </w:pPr>
      <w:r w:rsidRPr="00E01D2B">
        <w:rPr>
          <w:rFonts w:eastAsia="맑은 고딕"/>
          <w:lang w:eastAsia="ko-KR"/>
        </w:rPr>
        <w:t xml:space="preserve">This proposal </w:t>
      </w:r>
      <w:r>
        <w:rPr>
          <w:rFonts w:eastAsia="맑은 고딕" w:hint="eastAsia"/>
          <w:lang w:eastAsia="ko-KR"/>
        </w:rPr>
        <w:t>adds</w:t>
      </w:r>
      <w:r w:rsidRPr="00E01D2B">
        <w:rPr>
          <w:rFonts w:eastAsia="맑은 고딕"/>
          <w:lang w:eastAsia="ko-KR"/>
        </w:rPr>
        <w:t xml:space="preserve"> </w:t>
      </w:r>
      <w:r w:rsidR="007954A8">
        <w:rPr>
          <w:rFonts w:eastAsia="맑은 고딕" w:hint="eastAsia"/>
          <w:lang w:eastAsia="ko-KR"/>
        </w:rPr>
        <w:t xml:space="preserve">new </w:t>
      </w:r>
      <w:r>
        <w:rPr>
          <w:rFonts w:eastAsia="맑은 고딕" w:hint="eastAsia"/>
          <w:lang w:eastAsia="ko-KR"/>
        </w:rPr>
        <w:t xml:space="preserve">solution </w:t>
      </w:r>
      <w:r w:rsidR="007954A8">
        <w:rPr>
          <w:rFonts w:eastAsia="맑은 고딕" w:hint="eastAsia"/>
          <w:lang w:eastAsia="ko-KR"/>
        </w:rPr>
        <w:t xml:space="preserve">for SUCI </w:t>
      </w:r>
      <w:r w:rsidR="001C2DA6">
        <w:rPr>
          <w:rFonts w:eastAsia="맑은 고딕"/>
          <w:lang w:eastAsia="ko-KR"/>
        </w:rPr>
        <w:t>calculation</w:t>
      </w:r>
      <w:r w:rsidR="005D33DD">
        <w:rPr>
          <w:rFonts w:eastAsia="맑은 고딕" w:hint="eastAsia"/>
          <w:lang w:eastAsia="ko-KR"/>
        </w:rPr>
        <w:t>s</w:t>
      </w:r>
      <w:r w:rsidR="001C2DA6">
        <w:rPr>
          <w:rFonts w:eastAsia="맑은 고딕" w:hint="eastAsia"/>
          <w:lang w:eastAsia="ko-KR"/>
        </w:rPr>
        <w:t>.</w:t>
      </w:r>
    </w:p>
    <w:p w14:paraId="04AEBE0A" w14:textId="77777777" w:rsidR="00C93D83" w:rsidRPr="00F60E65" w:rsidRDefault="00C93D83">
      <w:pPr>
        <w:pBdr>
          <w:bottom w:val="single" w:sz="12" w:space="1" w:color="auto"/>
        </w:pBd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4E7516B9" w14:textId="77777777" w:rsidR="00FA06F7" w:rsidRDefault="00FA06F7" w:rsidP="00FA06F7">
      <w:pPr>
        <w:pStyle w:val="3"/>
        <w:rPr>
          <w:sz w:val="32"/>
          <w:szCs w:val="32"/>
        </w:rPr>
      </w:pPr>
      <w:bookmarkStart w:id="0" w:name="_Toc206426557"/>
      <w:r w:rsidRPr="00AC4719">
        <w:rPr>
          <w:sz w:val="32"/>
          <w:szCs w:val="32"/>
        </w:rPr>
        <w:t>7.</w:t>
      </w:r>
      <w:r>
        <w:rPr>
          <w:sz w:val="32"/>
          <w:szCs w:val="32"/>
        </w:rPr>
        <w:t>2</w:t>
      </w:r>
      <w:r w:rsidRPr="00AC4719">
        <w:rPr>
          <w:sz w:val="32"/>
          <w:szCs w:val="32"/>
        </w:rPr>
        <w:tab/>
        <w:t>Solutions</w:t>
      </w:r>
      <w:bookmarkEnd w:id="0"/>
    </w:p>
    <w:p w14:paraId="7CF594F0" w14:textId="77777777" w:rsidR="00FA06F7" w:rsidRDefault="00FA06F7" w:rsidP="00FA06F7">
      <w:pPr>
        <w:pStyle w:val="EditorsNote"/>
      </w:pPr>
      <w:r w:rsidRPr="00962388">
        <w:t xml:space="preserve">Editor’s Note: This clause contains </w:t>
      </w:r>
      <w:r w:rsidRPr="00AB07A9">
        <w:t>solutions to update 3GPP defined security protocols (for example SUCI calculation) to use the appropriate PQC algorithm</w:t>
      </w:r>
      <w:r>
        <w:t>, if those protocols are not expected to be updated by other SDOs to use PQC algorithms</w:t>
      </w:r>
      <w:r w:rsidRPr="00D64E32">
        <w:t>.</w:t>
      </w:r>
      <w:r>
        <w:t xml:space="preserve"> </w:t>
      </w:r>
    </w:p>
    <w:p w14:paraId="745FC44E" w14:textId="236D9852" w:rsidR="00FA06F7" w:rsidRDefault="00FA06F7" w:rsidP="00FA06F7">
      <w:pPr>
        <w:pStyle w:val="3"/>
      </w:pPr>
      <w:bookmarkStart w:id="1" w:name="_Toc206426558"/>
      <w:r>
        <w:t>7.2.X</w:t>
      </w:r>
      <w:r>
        <w:tab/>
        <w:t xml:space="preserve">Solutions to Protocol </w:t>
      </w:r>
      <w:r w:rsidRPr="003C399A">
        <w:t>#</w:t>
      </w:r>
      <w:ins w:id="2" w:author="LGE" w:date="2025-09-24T14:17:00Z" w16du:dateUtc="2025-09-24T05:17:00Z">
        <w:r>
          <w:rPr>
            <w:rFonts w:eastAsia="맑은 고딕" w:hint="eastAsia"/>
            <w:lang w:eastAsia="ko-KR"/>
          </w:rPr>
          <w:t>1</w:t>
        </w:r>
      </w:ins>
      <w:del w:id="3" w:author="LGE" w:date="2025-09-24T14:17:00Z" w16du:dateUtc="2025-09-24T05:17:00Z">
        <w:r w:rsidRPr="003C399A" w:rsidDel="00FA06F7">
          <w:delText>X</w:delText>
        </w:r>
      </w:del>
      <w:r w:rsidRPr="00962388">
        <w:t xml:space="preserve">: </w:t>
      </w:r>
      <w:ins w:id="4" w:author="LGE" w:date="2025-09-24T14:17:00Z" w16du:dateUtc="2025-09-24T05:17:00Z">
        <w:r>
          <w:rPr>
            <w:rFonts w:eastAsia="맑은 고딕" w:hint="eastAsia"/>
            <w:lang w:eastAsia="ko-KR"/>
          </w:rPr>
          <w:t>SUCI calculations</w:t>
        </w:r>
      </w:ins>
      <w:del w:id="5" w:author="LGE" w:date="2025-09-24T14:17:00Z" w16du:dateUtc="2025-09-24T05:17:00Z">
        <w:r w:rsidRPr="00962388" w:rsidDel="00FA06F7">
          <w:delText>&lt;Title&gt;</w:delText>
        </w:r>
      </w:del>
      <w:bookmarkEnd w:id="1"/>
    </w:p>
    <w:p w14:paraId="18FACDC3" w14:textId="77777777" w:rsidR="00FA06F7" w:rsidRDefault="00FA06F7" w:rsidP="00FA06F7">
      <w:pPr>
        <w:pStyle w:val="EditorsNote"/>
        <w:rPr>
          <w:szCs w:val="28"/>
        </w:rPr>
      </w:pPr>
      <w:r w:rsidRPr="00962388">
        <w:t xml:space="preserve">Editor’s Note: </w:t>
      </w:r>
      <w:r w:rsidRPr="00851982">
        <w:t>If only SUCI calculation is considered, this</w:t>
      </w:r>
      <w:r>
        <w:t xml:space="preserve"> subclause</w:t>
      </w:r>
      <w:r w:rsidRPr="00851982">
        <w:t xml:space="preserve"> may be removed. If </w:t>
      </w:r>
      <w:r>
        <w:t xml:space="preserve">other protocol, e.g. </w:t>
      </w:r>
      <w:r w:rsidRPr="00851982">
        <w:t>MIKEY-SAKKE</w:t>
      </w:r>
      <w:r>
        <w:t xml:space="preserve"> is studied, this subclause is used for each of such protocol identified. </w:t>
      </w:r>
    </w:p>
    <w:p w14:paraId="68B47B31" w14:textId="0C281D75" w:rsidR="00FA06F7" w:rsidRPr="00E65E4D" w:rsidRDefault="00FA06F7" w:rsidP="00FA06F7">
      <w:pPr>
        <w:pStyle w:val="4"/>
        <w:rPr>
          <w:rFonts w:eastAsia="맑은 고딕"/>
          <w:lang w:eastAsia="ko-KR"/>
        </w:rPr>
      </w:pPr>
      <w:bookmarkStart w:id="6" w:name="_Toc206426559"/>
      <w:bookmarkStart w:id="7" w:name="_Toc145061650"/>
      <w:bookmarkStart w:id="8" w:name="_Toc145061447"/>
      <w:bookmarkStart w:id="9" w:name="_Toc145074669"/>
      <w:bookmarkStart w:id="10" w:name="_Toc145074911"/>
      <w:bookmarkStart w:id="11" w:name="_Toc145075115"/>
      <w:bookmarkStart w:id="12" w:name="_Toc187324514"/>
      <w:r>
        <w:t>7.2.</w:t>
      </w:r>
      <w:proofErr w:type="gramStart"/>
      <w:r>
        <w:t>X.Y</w:t>
      </w:r>
      <w:proofErr w:type="gramEnd"/>
      <w:r>
        <w:tab/>
      </w:r>
      <w:r w:rsidRPr="00962388">
        <w:t>Solution #Y</w:t>
      </w:r>
      <w:r w:rsidRPr="00011A78">
        <w:t xml:space="preserve"> </w:t>
      </w:r>
      <w:r>
        <w:t xml:space="preserve">to Protocol </w:t>
      </w:r>
      <w:r w:rsidRPr="003C399A">
        <w:t>#</w:t>
      </w:r>
      <w:ins w:id="13" w:author="LGE" w:date="2025-09-24T14:17:00Z" w16du:dateUtc="2025-09-24T05:17:00Z">
        <w:r w:rsidR="00187059">
          <w:rPr>
            <w:rFonts w:eastAsia="맑은 고딕" w:hint="eastAsia"/>
            <w:lang w:eastAsia="ko-KR"/>
          </w:rPr>
          <w:t>1</w:t>
        </w:r>
      </w:ins>
      <w:del w:id="14" w:author="LGE" w:date="2025-09-24T14:17:00Z" w16du:dateUtc="2025-09-24T05:17:00Z">
        <w:r w:rsidRPr="003C399A" w:rsidDel="00187059">
          <w:delText>X</w:delText>
        </w:r>
      </w:del>
      <w:r w:rsidRPr="00962388">
        <w:t xml:space="preserve">: </w:t>
      </w:r>
      <w:ins w:id="15" w:author="LGE" w:date="2025-10-01T00:06:00Z">
        <w:r w:rsidR="00955E51" w:rsidRPr="00955E51">
          <w:t>Enhancement on SUCI calculations using quantum key</w:t>
        </w:r>
      </w:ins>
      <w:del w:id="16" w:author="LGE" w:date="2025-09-24T14:18:00Z" w16du:dateUtc="2025-09-24T05:18:00Z">
        <w:r w:rsidRPr="00962388" w:rsidDel="00E65E4D">
          <w:delText>&lt;Title&gt;</w:delText>
        </w:r>
      </w:del>
      <w:bookmarkEnd w:id="6"/>
    </w:p>
    <w:p w14:paraId="6EE70055" w14:textId="77777777" w:rsidR="00FA06F7" w:rsidRDefault="00FA06F7" w:rsidP="00FA06F7">
      <w:pPr>
        <w:pStyle w:val="5"/>
        <w:rPr>
          <w:ins w:id="17" w:author="LGE" w:date="2025-09-24T14:18:00Z" w16du:dateUtc="2025-09-24T05:18:00Z"/>
          <w:rFonts w:eastAsia="맑은 고딕"/>
          <w:lang w:eastAsia="ko-KR"/>
        </w:rPr>
      </w:pPr>
      <w:bookmarkStart w:id="18" w:name="_Toc206426560"/>
      <w:r>
        <w:t>7</w:t>
      </w:r>
      <w:r w:rsidRPr="00ED38BA">
        <w:t>.</w:t>
      </w:r>
      <w:proofErr w:type="gramStart"/>
      <w:r>
        <w:t>2.X.Y</w:t>
      </w:r>
      <w:r w:rsidRPr="00ED38BA">
        <w:t>.</w:t>
      </w:r>
      <w:proofErr w:type="gramEnd"/>
      <w:r>
        <w:t>1</w:t>
      </w:r>
      <w:r w:rsidRPr="00ED38BA">
        <w:tab/>
      </w:r>
      <w:bookmarkEnd w:id="7"/>
      <w:bookmarkEnd w:id="8"/>
      <w:bookmarkEnd w:id="9"/>
      <w:bookmarkEnd w:id="10"/>
      <w:bookmarkEnd w:id="11"/>
      <w:bookmarkEnd w:id="12"/>
      <w:r w:rsidRPr="003C399A">
        <w:t>Introduction</w:t>
      </w:r>
      <w:bookmarkEnd w:id="18"/>
    </w:p>
    <w:p w14:paraId="69DD6FA9" w14:textId="53B1F60B" w:rsidR="0086208F" w:rsidRPr="0086208F" w:rsidRDefault="0086208F" w:rsidP="0086208F">
      <w:pPr>
        <w:rPr>
          <w:rFonts w:eastAsia="맑은 고딕"/>
          <w:lang w:eastAsia="ko-KR"/>
        </w:rPr>
      </w:pPr>
      <w:ins w:id="19" w:author="LGE" w:date="2025-09-24T14:18:00Z" w16du:dateUtc="2025-09-24T05:18:00Z">
        <w:r>
          <w:rPr>
            <w:rFonts w:eastAsia="맑은 고딕" w:hint="eastAsia"/>
            <w:lang w:eastAsia="ko-KR"/>
          </w:rPr>
          <w:t>This solution provides enhancement for SUCI calculation</w:t>
        </w:r>
      </w:ins>
      <w:ins w:id="20" w:author="LGE" w:date="2025-09-24T14:26:00Z" w16du:dateUtc="2025-09-24T05:26:00Z">
        <w:r w:rsidR="007D5423">
          <w:rPr>
            <w:rFonts w:eastAsia="맑은 고딕" w:hint="eastAsia"/>
            <w:lang w:eastAsia="ko-KR"/>
          </w:rPr>
          <w:t>s</w:t>
        </w:r>
      </w:ins>
      <w:ins w:id="21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 to resolve </w:t>
        </w:r>
        <w:r>
          <w:t>post-quantum threats to existing ECIES scheme</w:t>
        </w:r>
        <w:r>
          <w:rPr>
            <w:rFonts w:eastAsia="맑은 고딕" w:hint="eastAsia"/>
            <w:lang w:eastAsia="ko-KR"/>
          </w:rPr>
          <w:t>.</w:t>
        </w:r>
      </w:ins>
    </w:p>
    <w:p w14:paraId="2F04AE8C" w14:textId="77777777" w:rsidR="00FA06F7" w:rsidRDefault="00FA06F7" w:rsidP="00FA06F7">
      <w:pPr>
        <w:pStyle w:val="5"/>
        <w:rPr>
          <w:ins w:id="22" w:author="LGE" w:date="2025-09-24T14:18:00Z" w16du:dateUtc="2025-09-24T05:18:00Z"/>
          <w:rFonts w:eastAsia="맑은 고딕"/>
          <w:lang w:eastAsia="ko-KR"/>
        </w:rPr>
      </w:pPr>
      <w:bookmarkStart w:id="23" w:name="_Toc206426561"/>
      <w:r>
        <w:t>7</w:t>
      </w:r>
      <w:r w:rsidRPr="003C399A">
        <w:t>.</w:t>
      </w:r>
      <w:proofErr w:type="gramStart"/>
      <w:r>
        <w:t>2.X.Y.</w:t>
      </w:r>
      <w:proofErr w:type="gramEnd"/>
      <w:r>
        <w:t>2</w:t>
      </w:r>
      <w:r w:rsidRPr="003C399A">
        <w:tab/>
        <w:t>Solution details</w:t>
      </w:r>
      <w:bookmarkEnd w:id="23"/>
    </w:p>
    <w:p w14:paraId="22E945C1" w14:textId="35D33AE0" w:rsidR="0086208F" w:rsidRDefault="0086208F" w:rsidP="0086208F">
      <w:pPr>
        <w:rPr>
          <w:ins w:id="24" w:author="LGE" w:date="2025-09-24T14:19:00Z" w16du:dateUtc="2025-09-24T05:19:00Z"/>
          <w:rFonts w:eastAsia="맑은 고딕"/>
          <w:lang w:eastAsia="ko-KR"/>
        </w:rPr>
      </w:pPr>
      <w:ins w:id="25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This solution describes SUCI calculations using Quantum Channel. </w:t>
        </w:r>
        <w:r>
          <w:rPr>
            <w:rFonts w:eastAsia="맑은 고딕"/>
            <w:lang w:eastAsia="ko-KR"/>
          </w:rPr>
          <w:t>T</w:t>
        </w:r>
        <w:r>
          <w:rPr>
            <w:rFonts w:eastAsia="맑은 고딕" w:hint="eastAsia"/>
            <w:lang w:eastAsia="ko-KR"/>
          </w:rPr>
          <w:t xml:space="preserve">he UE can provision </w:t>
        </w:r>
      </w:ins>
      <w:proofErr w:type="gramStart"/>
      <w:ins w:id="26" w:author="LGE" w:date="2025-09-29T15:14:00Z" w16du:dateUtc="2025-09-29T06:14:00Z">
        <w:r w:rsidR="00DF71DD">
          <w:rPr>
            <w:rFonts w:eastAsia="맑은 고딕" w:hint="eastAsia"/>
            <w:lang w:eastAsia="ko-KR"/>
          </w:rPr>
          <w:t>Public</w:t>
        </w:r>
        <w:proofErr w:type="gramEnd"/>
        <w:r w:rsidR="00DF71DD">
          <w:rPr>
            <w:rFonts w:eastAsia="맑은 고딕" w:hint="eastAsia"/>
            <w:lang w:eastAsia="ko-KR"/>
          </w:rPr>
          <w:t xml:space="preserve"> key of HN and </w:t>
        </w:r>
      </w:ins>
      <w:ins w:id="27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Quantum Public Key. </w:t>
        </w:r>
      </w:ins>
      <w:ins w:id="28" w:author="LGE" w:date="2025-09-29T15:15:00Z" w16du:dateUtc="2025-09-29T06:15:00Z">
        <w:r w:rsidR="00F06D48">
          <w:rPr>
            <w:rFonts w:eastAsia="맑은 고딕" w:hint="eastAsia"/>
            <w:lang w:eastAsia="ko-KR"/>
          </w:rPr>
          <w:t>Based on ECIES scheme, t</w:t>
        </w:r>
      </w:ins>
      <w:ins w:id="29" w:author="LGE" w:date="2025-09-29T15:16:00Z" w16du:dateUtc="2025-09-29T06:16:00Z">
        <w:r w:rsidR="00F06D48">
          <w:rPr>
            <w:rFonts w:eastAsia="맑은 고딕" w:hint="eastAsia"/>
            <w:lang w:eastAsia="ko-KR"/>
          </w:rPr>
          <w:t>he ephemeral public key, cipher text, and MAC tag can be generated</w:t>
        </w:r>
      </w:ins>
      <w:ins w:id="30" w:author="LGE" w:date="2025-09-29T15:17:00Z" w16du:dateUtc="2025-09-29T06:17:00Z">
        <w:r w:rsidR="00F06D48">
          <w:rPr>
            <w:rFonts w:eastAsia="맑은 고딕" w:hint="eastAsia"/>
            <w:lang w:eastAsia="ko-KR"/>
          </w:rPr>
          <w:t xml:space="preserve"> as an output</w:t>
        </w:r>
      </w:ins>
      <w:ins w:id="31" w:author="LGE" w:date="2025-09-29T15:16:00Z" w16du:dateUtc="2025-09-29T06:16:00Z">
        <w:r w:rsidR="00F06D48">
          <w:rPr>
            <w:rFonts w:eastAsia="맑은 고딕" w:hint="eastAsia"/>
            <w:lang w:eastAsia="ko-KR"/>
          </w:rPr>
          <w:t>.</w:t>
        </w:r>
      </w:ins>
      <w:ins w:id="32" w:author="LGE" w:date="2025-09-29T15:17:00Z" w16du:dateUtc="2025-09-29T06:17:00Z">
        <w:r w:rsidR="00B31771">
          <w:rPr>
            <w:rFonts w:eastAsia="맑은 고딕" w:hint="eastAsia"/>
            <w:lang w:eastAsia="ko-KR"/>
          </w:rPr>
          <w:t xml:space="preserve"> Additionally, u</w:t>
        </w:r>
      </w:ins>
      <w:ins w:id="33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sing the Quantum Public Key, </w:t>
        </w:r>
      </w:ins>
      <w:ins w:id="34" w:author="LGE" w:date="2025-09-29T15:16:00Z" w16du:dateUtc="2025-09-29T06:16:00Z">
        <w:r w:rsidR="00F06D48">
          <w:rPr>
            <w:rFonts w:eastAsia="맑은 고딕" w:hint="eastAsia"/>
            <w:lang w:eastAsia="ko-KR"/>
          </w:rPr>
          <w:t>the cipher text</w:t>
        </w:r>
      </w:ins>
      <w:ins w:id="35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 can be encapsulated. </w:t>
        </w:r>
        <w:r>
          <w:rPr>
            <w:rFonts w:eastAsia="맑은 고딕"/>
            <w:lang w:eastAsia="ko-KR"/>
          </w:rPr>
          <w:t>T</w:t>
        </w:r>
        <w:r>
          <w:rPr>
            <w:rFonts w:eastAsia="맑은 고딕" w:hint="eastAsia"/>
            <w:lang w:eastAsia="ko-KR"/>
          </w:rPr>
          <w:t xml:space="preserve">he encapsulated </w:t>
        </w:r>
      </w:ins>
      <w:ins w:id="36" w:author="LGE" w:date="2025-09-29T15:17:00Z" w16du:dateUtc="2025-09-29T06:17:00Z">
        <w:r w:rsidR="00F06D48">
          <w:rPr>
            <w:rFonts w:eastAsia="맑은 고딕" w:hint="eastAsia"/>
            <w:lang w:eastAsia="ko-KR"/>
          </w:rPr>
          <w:t xml:space="preserve">cipher text </w:t>
        </w:r>
      </w:ins>
      <w:ins w:id="37" w:author="LGE" w:date="2025-09-24T14:27:00Z" w16du:dateUtc="2025-09-24T05:27:00Z">
        <w:r w:rsidR="00791F57">
          <w:rPr>
            <w:rFonts w:eastAsia="맑은 고딕" w:hint="eastAsia"/>
            <w:lang w:eastAsia="ko-KR"/>
          </w:rPr>
          <w:t>is</w:t>
        </w:r>
      </w:ins>
      <w:ins w:id="38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 delivered to the Home Network via Quantum Channel. The Home Network decapsul</w:t>
        </w:r>
      </w:ins>
      <w:ins w:id="39" w:author="LGE" w:date="2025-10-01T16:19:00Z" w16du:dateUtc="2025-10-01T07:19:00Z">
        <w:r w:rsidR="00F3092D">
          <w:rPr>
            <w:rFonts w:eastAsia="맑은 고딕" w:hint="eastAsia"/>
            <w:lang w:eastAsia="ko-KR"/>
          </w:rPr>
          <w:t>at</w:t>
        </w:r>
      </w:ins>
      <w:ins w:id="40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es </w:t>
        </w:r>
      </w:ins>
      <w:ins w:id="41" w:author="LGE" w:date="2025-09-29T15:18:00Z" w16du:dateUtc="2025-09-29T06:18:00Z">
        <w:r w:rsidR="00B31771">
          <w:rPr>
            <w:rFonts w:eastAsia="맑은 고딕" w:hint="eastAsia"/>
            <w:lang w:eastAsia="ko-KR"/>
          </w:rPr>
          <w:t>it with Quantum private key</w:t>
        </w:r>
      </w:ins>
      <w:ins w:id="42" w:author="LGE" w:date="2025-09-24T14:18:00Z" w16du:dateUtc="2025-09-24T05:18:00Z">
        <w:r>
          <w:rPr>
            <w:rFonts w:eastAsia="맑은 고딕" w:hint="eastAsia"/>
            <w:lang w:eastAsia="ko-KR"/>
          </w:rPr>
          <w:t>, then deciphers ciphered text and verifies MAC.</w:t>
        </w:r>
      </w:ins>
    </w:p>
    <w:p w14:paraId="7634877D" w14:textId="77777777" w:rsidR="00BB35C3" w:rsidRDefault="00BB35C3" w:rsidP="00BB35C3">
      <w:pPr>
        <w:pStyle w:val="5"/>
        <w:rPr>
          <w:ins w:id="43" w:author="LGE" w:date="2025-09-24T14:19:00Z" w16du:dateUtc="2025-09-24T05:19:00Z"/>
          <w:rFonts w:eastAsia="맑은 고딕"/>
          <w:lang w:eastAsia="ko-KR"/>
        </w:rPr>
      </w:pPr>
      <w:ins w:id="44" w:author="LGE" w:date="2025-09-24T14:19:00Z" w16du:dateUtc="2025-09-24T05:19:00Z">
        <w:r>
          <w:t>7</w:t>
        </w:r>
        <w:r w:rsidRPr="003C399A">
          <w:t>.</w:t>
        </w:r>
        <w:proofErr w:type="gramStart"/>
        <w:r>
          <w:t>2.X.Y.</w:t>
        </w:r>
        <w:proofErr w:type="gramEnd"/>
        <w:r>
          <w:t>2</w:t>
        </w:r>
        <w:r>
          <w:rPr>
            <w:rFonts w:eastAsia="맑은 고딕" w:hint="eastAsia"/>
            <w:lang w:eastAsia="ko-KR"/>
          </w:rPr>
          <w:t>.1</w:t>
        </w:r>
        <w:r w:rsidRPr="003C399A">
          <w:tab/>
        </w:r>
        <w:r>
          <w:rPr>
            <w:rFonts w:eastAsia="맑은 고딕" w:hint="eastAsia"/>
            <w:lang w:eastAsia="ko-KR"/>
          </w:rPr>
          <w:t>Processing on UE side</w:t>
        </w:r>
      </w:ins>
    </w:p>
    <w:p w14:paraId="786AE867" w14:textId="23CFF797" w:rsidR="00BB35C3" w:rsidRPr="00F25931" w:rsidRDefault="00BB35C3" w:rsidP="00BB35C3">
      <w:pPr>
        <w:rPr>
          <w:ins w:id="45" w:author="LGE" w:date="2025-09-24T14:19:00Z" w16du:dateUtc="2025-09-24T05:19:00Z"/>
          <w:rFonts w:eastAsia="맑은 고딕"/>
          <w:lang w:eastAsia="ko-KR"/>
        </w:rPr>
      </w:pPr>
      <w:ins w:id="46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The steps shown </w:t>
        </w:r>
        <w:r w:rsidRPr="007B0C8B">
          <w:t xml:space="preserve">Figure </w:t>
        </w:r>
        <w:r w:rsidRPr="00867AB9">
          <w:rPr>
            <w:rFonts w:eastAsia="맑은 고딕" w:hint="eastAsia"/>
            <w:lang w:eastAsia="ko-KR"/>
          </w:rPr>
          <w:t>7.2.X.Y.2.</w:t>
        </w:r>
      </w:ins>
      <w:ins w:id="47" w:author="LGE" w:date="2025-09-24T14:21:00Z" w16du:dateUtc="2025-09-24T05:21:00Z">
        <w:r w:rsidR="00F9070F">
          <w:rPr>
            <w:rFonts w:eastAsia="맑은 고딕" w:hint="eastAsia"/>
            <w:lang w:eastAsia="ko-KR"/>
          </w:rPr>
          <w:t>1</w:t>
        </w:r>
      </w:ins>
      <w:ins w:id="48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</w:t>
        </w:r>
      </w:ins>
      <w:ins w:id="49" w:author="LGE" w:date="2025-09-24T14:28:00Z" w16du:dateUtc="2025-09-24T05:28:00Z">
        <w:r w:rsidR="004F0A41">
          <w:rPr>
            <w:rFonts w:eastAsia="맑은 고딕" w:hint="eastAsia"/>
            <w:lang w:eastAsia="ko-KR"/>
          </w:rPr>
          <w:t>are</w:t>
        </w:r>
      </w:ins>
      <w:ins w:id="50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described as below:</w:t>
        </w:r>
      </w:ins>
    </w:p>
    <w:p w14:paraId="3862BB71" w14:textId="06CCC36F" w:rsidR="00BB35C3" w:rsidRDefault="00B27F18" w:rsidP="00BB35C3">
      <w:pPr>
        <w:numPr>
          <w:ilvl w:val="0"/>
          <w:numId w:val="1"/>
        </w:numPr>
        <w:rPr>
          <w:ins w:id="51" w:author="LGE" w:date="2025-09-24T14:19:00Z" w16du:dateUtc="2025-09-24T05:19:00Z"/>
          <w:rFonts w:eastAsia="맑은 고딕"/>
          <w:lang w:eastAsia="ko-KR"/>
        </w:rPr>
      </w:pPr>
      <w:ins w:id="52" w:author="LGE" w:date="2025-09-29T14:10:00Z" w16du:dateUtc="2025-09-29T05:10:00Z">
        <w:r>
          <w:rPr>
            <w:rFonts w:eastAsia="맑은 고딕" w:hint="eastAsia"/>
            <w:lang w:eastAsia="ko-KR"/>
          </w:rPr>
          <w:t xml:space="preserve">As </w:t>
        </w:r>
      </w:ins>
      <w:ins w:id="53" w:author="LGE" w:date="2025-09-29T14:12:00Z" w16du:dateUtc="2025-09-29T05:12:00Z">
        <w:r>
          <w:rPr>
            <w:rFonts w:eastAsia="맑은 고딕" w:hint="eastAsia"/>
            <w:lang w:eastAsia="ko-KR"/>
          </w:rPr>
          <w:t xml:space="preserve">a </w:t>
        </w:r>
      </w:ins>
      <w:ins w:id="54" w:author="LGE" w:date="2025-09-29T14:11:00Z" w16du:dateUtc="2025-09-29T05:11:00Z">
        <w:r w:rsidRPr="00B27F18">
          <w:rPr>
            <w:rFonts w:eastAsia="맑은 고딕"/>
            <w:lang w:eastAsia="ko-KR"/>
          </w:rPr>
          <w:t>prerequisite</w:t>
        </w:r>
      </w:ins>
      <w:ins w:id="55" w:author="LGE" w:date="2025-09-29T14:12:00Z" w16du:dateUtc="2025-09-29T05:12:00Z">
        <w:r>
          <w:rPr>
            <w:rFonts w:eastAsia="맑은 고딕" w:hint="eastAsia"/>
            <w:lang w:eastAsia="ko-KR"/>
          </w:rPr>
          <w:t>,</w:t>
        </w:r>
      </w:ins>
      <w:ins w:id="56" w:author="LGE" w:date="2025-09-29T14:10:00Z" w16du:dateUtc="2025-09-29T05:10:00Z">
        <w:r>
          <w:rPr>
            <w:rFonts w:eastAsia="맑은 고딕" w:hint="eastAsia"/>
            <w:lang w:eastAsia="ko-KR"/>
          </w:rPr>
          <w:t xml:space="preserve"> </w:t>
        </w:r>
      </w:ins>
      <w:ins w:id="57" w:author="LGE" w:date="2025-09-29T15:12:00Z" w16du:dateUtc="2025-09-29T06:12:00Z">
        <w:r w:rsidR="00B81538">
          <w:rPr>
            <w:rFonts w:eastAsia="맑은 고딕" w:hint="eastAsia"/>
            <w:lang w:eastAsia="ko-KR"/>
          </w:rPr>
          <w:t xml:space="preserve">the </w:t>
        </w:r>
      </w:ins>
      <w:ins w:id="58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UE provisions</w:t>
        </w:r>
      </w:ins>
      <w:ins w:id="59" w:author="LGE" w:date="2025-09-29T14:10:00Z" w16du:dateUtc="2025-09-29T05:10:00Z">
        <w:r>
          <w:rPr>
            <w:rFonts w:eastAsia="맑은 고딕" w:hint="eastAsia"/>
            <w:lang w:eastAsia="ko-KR"/>
          </w:rPr>
          <w:t xml:space="preserve"> </w:t>
        </w:r>
      </w:ins>
      <w:ins w:id="60" w:author="LGE" w:date="2025-09-29T14:12:00Z" w16du:dateUtc="2025-09-29T05:12:00Z">
        <w:r>
          <w:rPr>
            <w:rFonts w:eastAsia="맑은 고딕" w:hint="eastAsia"/>
            <w:lang w:eastAsia="ko-KR"/>
          </w:rPr>
          <w:t xml:space="preserve">both </w:t>
        </w:r>
        <w:proofErr w:type="gramStart"/>
        <w:r>
          <w:rPr>
            <w:rFonts w:eastAsia="맑은 고딕" w:hint="eastAsia"/>
            <w:lang w:eastAsia="ko-KR"/>
          </w:rPr>
          <w:t>Public</w:t>
        </w:r>
        <w:proofErr w:type="gramEnd"/>
        <w:r>
          <w:rPr>
            <w:rFonts w:eastAsia="맑은 고딕" w:hint="eastAsia"/>
            <w:lang w:eastAsia="ko-KR"/>
          </w:rPr>
          <w:t xml:space="preserve"> key of HN and </w:t>
        </w:r>
      </w:ins>
      <w:ins w:id="61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Quantum Public </w:t>
        </w:r>
      </w:ins>
      <w:ins w:id="62" w:author="LGE" w:date="2025-09-29T14:12:00Z" w16du:dateUtc="2025-09-29T05:12:00Z">
        <w:r>
          <w:rPr>
            <w:rFonts w:eastAsia="맑은 고딕" w:hint="eastAsia"/>
            <w:lang w:eastAsia="ko-KR"/>
          </w:rPr>
          <w:t>key.</w:t>
        </w:r>
      </w:ins>
    </w:p>
    <w:p w14:paraId="3EBDB9FD" w14:textId="45E52236" w:rsidR="00BB35C3" w:rsidRDefault="00FB410B" w:rsidP="00BB35C3">
      <w:pPr>
        <w:numPr>
          <w:ilvl w:val="0"/>
          <w:numId w:val="1"/>
        </w:numPr>
        <w:rPr>
          <w:ins w:id="63" w:author="LGE" w:date="2025-09-24T14:19:00Z" w16du:dateUtc="2025-09-24T05:19:00Z"/>
          <w:rFonts w:eastAsia="맑은 고딕"/>
          <w:lang w:eastAsia="ko-KR"/>
        </w:rPr>
      </w:pPr>
      <w:ins w:id="64" w:author="LGE" w:date="2025-09-29T15:12:00Z" w16du:dateUtc="2025-09-29T06:12:00Z">
        <w:r>
          <w:rPr>
            <w:rFonts w:eastAsia="맑은 고딕" w:hint="eastAsia"/>
            <w:lang w:eastAsia="ko-KR"/>
          </w:rPr>
          <w:t xml:space="preserve">The </w:t>
        </w:r>
      </w:ins>
      <w:ins w:id="65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UE generates Eph</w:t>
        </w:r>
      </w:ins>
      <w:ins w:id="66" w:author="LGE" w:date="2025-09-24T14:21:00Z" w16du:dateUtc="2025-09-24T05:21:00Z">
        <w:r w:rsidR="00E40F16">
          <w:rPr>
            <w:rFonts w:eastAsia="맑은 고딕" w:hint="eastAsia"/>
            <w:lang w:eastAsia="ko-KR"/>
          </w:rPr>
          <w:t>e</w:t>
        </w:r>
      </w:ins>
      <w:ins w:id="67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meral key pair consisting of Ephemeral Public Key and Ephemeral Private Key.</w:t>
        </w:r>
      </w:ins>
    </w:p>
    <w:p w14:paraId="0F94F3E2" w14:textId="11F44EA0" w:rsidR="00BB35C3" w:rsidRDefault="00BB35C3" w:rsidP="00BB35C3">
      <w:pPr>
        <w:numPr>
          <w:ilvl w:val="0"/>
          <w:numId w:val="1"/>
        </w:numPr>
        <w:rPr>
          <w:ins w:id="68" w:author="LGE" w:date="2025-09-24T14:19:00Z" w16du:dateUtc="2025-09-24T05:19:00Z"/>
          <w:rFonts w:eastAsia="맑은 고딕"/>
          <w:lang w:eastAsia="ko-KR"/>
        </w:rPr>
      </w:pPr>
      <w:ins w:id="69" w:author="LGE" w:date="2025-09-24T14:19:00Z" w16du:dateUtc="2025-09-24T05:19:00Z">
        <w:r>
          <w:rPr>
            <w:rFonts w:eastAsia="맑은 고딕" w:hint="eastAsia"/>
            <w:lang w:eastAsia="ko-KR"/>
          </w:rPr>
          <w:lastRenderedPageBreak/>
          <w:t>Based on the generated Ephemeral Private Key and the Public key of Home Network, the UE generates Ephemeral Shared Key.</w:t>
        </w:r>
      </w:ins>
    </w:p>
    <w:p w14:paraId="605CD7D4" w14:textId="5E738109" w:rsidR="00BB35C3" w:rsidRDefault="00BB35C3" w:rsidP="00BB35C3">
      <w:pPr>
        <w:numPr>
          <w:ilvl w:val="0"/>
          <w:numId w:val="1"/>
        </w:numPr>
        <w:rPr>
          <w:ins w:id="70" w:author="LGE" w:date="2025-09-24T14:19:00Z" w16du:dateUtc="2025-09-24T05:19:00Z"/>
          <w:rFonts w:eastAsia="맑은 고딕"/>
          <w:lang w:eastAsia="ko-KR"/>
        </w:rPr>
      </w:pPr>
      <w:ins w:id="71" w:author="LGE" w:date="2025-09-24T14:19:00Z" w16du:dateUtc="2025-09-24T05:19:00Z">
        <w:r>
          <w:rPr>
            <w:rFonts w:eastAsia="맑은 고딕" w:hint="eastAsia"/>
            <w:lang w:eastAsia="ko-KR"/>
          </w:rPr>
          <w:t>Using ECIES scheme, Ephemeral Encryption Key</w:t>
        </w:r>
      </w:ins>
      <w:ins w:id="72" w:author="LGE" w:date="2025-09-29T15:07:00Z" w16du:dateUtc="2025-09-29T06:07:00Z">
        <w:r w:rsidR="00B22457">
          <w:rPr>
            <w:rFonts w:eastAsia="맑은 고딕" w:hint="eastAsia"/>
            <w:lang w:eastAsia="ko-KR"/>
          </w:rPr>
          <w:t xml:space="preserve">, </w:t>
        </w:r>
      </w:ins>
      <w:ins w:id="73" w:author="LGE" w:date="2025-09-24T14:19:00Z" w16du:dateUtc="2025-09-24T05:19:00Z">
        <w:r>
          <w:rPr>
            <w:rFonts w:eastAsia="맑은 고딕" w:hint="eastAsia"/>
            <w:lang w:eastAsia="ko-KR"/>
          </w:rPr>
          <w:t>ICB</w:t>
        </w:r>
      </w:ins>
      <w:ins w:id="74" w:author="LGE" w:date="2025-09-29T15:07:00Z" w16du:dateUtc="2025-09-29T06:07:00Z">
        <w:r w:rsidR="00B22457">
          <w:rPr>
            <w:rFonts w:eastAsia="맑은 고딕" w:hint="eastAsia"/>
            <w:lang w:eastAsia="ko-KR"/>
          </w:rPr>
          <w:t xml:space="preserve"> and Ephemeral MAC Key</w:t>
        </w:r>
      </w:ins>
      <w:ins w:id="75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are generated.</w:t>
        </w:r>
      </w:ins>
    </w:p>
    <w:p w14:paraId="64D0B8BB" w14:textId="77777777" w:rsidR="00BB35C3" w:rsidRDefault="00BB35C3" w:rsidP="00BB35C3">
      <w:pPr>
        <w:numPr>
          <w:ilvl w:val="0"/>
          <w:numId w:val="1"/>
        </w:numPr>
        <w:rPr>
          <w:ins w:id="76" w:author="LGE" w:date="2025-09-24T14:19:00Z" w16du:dateUtc="2025-09-24T05:19:00Z"/>
          <w:rFonts w:eastAsia="맑은 고딕"/>
          <w:lang w:eastAsia="ko-KR"/>
        </w:rPr>
      </w:pPr>
      <w:ins w:id="77" w:author="LGE" w:date="2025-09-24T14:19:00Z" w16du:dateUtc="2025-09-24T05:19:00Z">
        <w:r>
          <w:rPr>
            <w:rFonts w:eastAsia="맑은 고딕" w:hint="eastAsia"/>
            <w:lang w:eastAsia="ko-KR"/>
          </w:rPr>
          <w:t>Plaintext is ciphered using the Ephemeral Encryption Key.</w:t>
        </w:r>
      </w:ins>
    </w:p>
    <w:p w14:paraId="364BBA2C" w14:textId="1AD27B64" w:rsidR="00BB35C3" w:rsidRDefault="00C378C3" w:rsidP="00BB35C3">
      <w:pPr>
        <w:numPr>
          <w:ilvl w:val="0"/>
          <w:numId w:val="1"/>
        </w:numPr>
        <w:rPr>
          <w:ins w:id="78" w:author="LGE" w:date="2025-09-24T14:19:00Z" w16du:dateUtc="2025-09-24T05:19:00Z"/>
          <w:rFonts w:eastAsia="맑은 고딕"/>
          <w:lang w:eastAsia="ko-KR"/>
        </w:rPr>
      </w:pPr>
      <w:ins w:id="79" w:author="LGE" w:date="2025-09-29T15:13:00Z" w16du:dateUtc="2025-09-29T06:13:00Z">
        <w:r>
          <w:rPr>
            <w:rFonts w:eastAsia="맑은 고딕" w:hint="eastAsia"/>
            <w:lang w:eastAsia="ko-KR"/>
          </w:rPr>
          <w:t>The c</w:t>
        </w:r>
      </w:ins>
      <w:ins w:id="80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iphered text</w:t>
        </w:r>
      </w:ins>
      <w:ins w:id="81" w:author="LGE" w:date="2025-09-29T14:30:00Z" w16du:dateUtc="2025-09-29T05:30:00Z">
        <w:r w:rsidR="00711774">
          <w:rPr>
            <w:rFonts w:eastAsia="맑은 고딕" w:hint="eastAsia"/>
            <w:lang w:eastAsia="ko-KR"/>
          </w:rPr>
          <w:t xml:space="preserve"> and </w:t>
        </w:r>
      </w:ins>
      <w:ins w:id="82" w:author="LGE" w:date="2025-09-29T15:13:00Z" w16du:dateUtc="2025-09-29T06:13:00Z">
        <w:r w:rsidR="00EC6693">
          <w:rPr>
            <w:rFonts w:eastAsia="맑은 고딕" w:hint="eastAsia"/>
            <w:lang w:eastAsia="ko-KR"/>
          </w:rPr>
          <w:t xml:space="preserve">the </w:t>
        </w:r>
      </w:ins>
      <w:ins w:id="83" w:author="LGE" w:date="2025-09-29T14:30:00Z" w16du:dateUtc="2025-09-29T05:30:00Z">
        <w:r w:rsidR="00711774">
          <w:rPr>
            <w:rFonts w:eastAsia="맑은 고딕" w:hint="eastAsia"/>
            <w:lang w:eastAsia="ko-KR"/>
          </w:rPr>
          <w:t>Ep</w:t>
        </w:r>
      </w:ins>
      <w:ins w:id="84" w:author="LGE" w:date="2025-09-29T14:31:00Z" w16du:dateUtc="2025-09-29T05:31:00Z">
        <w:r w:rsidR="00711774">
          <w:rPr>
            <w:rFonts w:eastAsia="맑은 고딕" w:hint="eastAsia"/>
            <w:lang w:eastAsia="ko-KR"/>
          </w:rPr>
          <w:t>hemeral MAC key</w:t>
        </w:r>
      </w:ins>
      <w:ins w:id="85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</w:t>
        </w:r>
      </w:ins>
      <w:ins w:id="86" w:author="LGE" w:date="2025-09-29T14:31:00Z" w16du:dateUtc="2025-09-29T05:31:00Z">
        <w:r w:rsidR="00711774">
          <w:rPr>
            <w:rFonts w:eastAsia="맑은 고딕" w:hint="eastAsia"/>
            <w:lang w:eastAsia="ko-KR"/>
          </w:rPr>
          <w:t>are</w:t>
        </w:r>
      </w:ins>
      <w:ins w:id="87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used </w:t>
        </w:r>
      </w:ins>
      <w:ins w:id="88" w:author="LGE" w:date="2025-09-29T14:31:00Z" w16du:dateUtc="2025-09-29T05:31:00Z">
        <w:r w:rsidR="00564E28">
          <w:rPr>
            <w:rFonts w:eastAsia="맑은 고딕" w:hint="eastAsia"/>
            <w:lang w:eastAsia="ko-KR"/>
          </w:rPr>
          <w:t>to create</w:t>
        </w:r>
      </w:ins>
      <w:ins w:id="89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MAC</w:t>
        </w:r>
      </w:ins>
      <w:ins w:id="90" w:author="LGE" w:date="2025-09-29T14:31:00Z" w16du:dateUtc="2025-09-29T05:31:00Z">
        <w:r w:rsidR="00711774">
          <w:rPr>
            <w:rFonts w:eastAsia="맑은 고딕" w:hint="eastAsia"/>
            <w:lang w:eastAsia="ko-KR"/>
          </w:rPr>
          <w:t>-tag value</w:t>
        </w:r>
      </w:ins>
      <w:ins w:id="91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.</w:t>
        </w:r>
      </w:ins>
    </w:p>
    <w:p w14:paraId="1231F477" w14:textId="7BD159FC" w:rsidR="00BB35C3" w:rsidRDefault="00BB35C3" w:rsidP="00BB35C3">
      <w:pPr>
        <w:numPr>
          <w:ilvl w:val="0"/>
          <w:numId w:val="1"/>
        </w:numPr>
        <w:rPr>
          <w:ins w:id="92" w:author="LGE" w:date="2025-09-24T14:19:00Z" w16du:dateUtc="2025-09-24T05:19:00Z"/>
          <w:rFonts w:eastAsia="맑은 고딕"/>
          <w:lang w:eastAsia="ko-KR"/>
        </w:rPr>
      </w:pPr>
      <w:ins w:id="93" w:author="LGE" w:date="2025-09-24T14:19:00Z" w16du:dateUtc="2025-09-24T05:19:00Z">
        <w:r>
          <w:rPr>
            <w:rFonts w:eastAsia="맑은 고딕"/>
            <w:lang w:eastAsia="ko-KR"/>
          </w:rPr>
          <w:t>T</w:t>
        </w:r>
        <w:r>
          <w:rPr>
            <w:rFonts w:eastAsia="맑은 고딕" w:hint="eastAsia"/>
            <w:lang w:eastAsia="ko-KR"/>
          </w:rPr>
          <w:t>he</w:t>
        </w:r>
      </w:ins>
      <w:ins w:id="94" w:author="LGE" w:date="2025-09-29T14:14:00Z" w16du:dateUtc="2025-09-29T05:14:00Z">
        <w:r w:rsidR="007066F2">
          <w:rPr>
            <w:rFonts w:eastAsia="맑은 고딕" w:hint="eastAsia"/>
            <w:lang w:eastAsia="ko-KR"/>
          </w:rPr>
          <w:t xml:space="preserve"> </w:t>
        </w:r>
      </w:ins>
      <w:ins w:id="95" w:author="LGE" w:date="2025-09-29T14:15:00Z" w16du:dateUtc="2025-09-29T05:15:00Z">
        <w:r w:rsidR="007066F2">
          <w:rPr>
            <w:rFonts w:eastAsia="맑은 고딕"/>
            <w:lang w:eastAsia="ko-KR"/>
          </w:rPr>
          <w:t>ciphered</w:t>
        </w:r>
      </w:ins>
      <w:ins w:id="96" w:author="LGE" w:date="2025-09-29T14:14:00Z" w16du:dateUtc="2025-09-29T05:14:00Z">
        <w:r w:rsidR="007066F2">
          <w:rPr>
            <w:rFonts w:eastAsia="맑은 고딕" w:hint="eastAsia"/>
            <w:lang w:eastAsia="ko-KR"/>
          </w:rPr>
          <w:t xml:space="preserve"> text value </w:t>
        </w:r>
      </w:ins>
      <w:ins w:id="97" w:author="LGE" w:date="2025-09-24T14:19:00Z" w16du:dateUtc="2025-09-24T05:19:00Z">
        <w:r>
          <w:rPr>
            <w:rFonts w:eastAsia="맑은 고딕" w:hint="eastAsia"/>
            <w:lang w:eastAsia="ko-KR"/>
          </w:rPr>
          <w:t>is encapsuled using Quantum Public Key.</w:t>
        </w:r>
      </w:ins>
    </w:p>
    <w:p w14:paraId="217C41D7" w14:textId="2E376BA6" w:rsidR="00BB35C3" w:rsidRDefault="00BB35C3" w:rsidP="00BB35C3">
      <w:pPr>
        <w:rPr>
          <w:ins w:id="98" w:author="LGE" w:date="2025-09-24T14:19:00Z" w16du:dateUtc="2025-09-24T05:19:00Z"/>
          <w:rFonts w:eastAsia="맑은 고딕"/>
          <w:lang w:eastAsia="ko-KR"/>
        </w:rPr>
      </w:pPr>
      <w:del w:id="99" w:author="LGE" w:date="2025-09-29T14:09:00Z" w16du:dateUtc="2025-09-29T05:09:00Z">
        <w:r w:rsidDel="00B27F18">
          <w:fldChar w:fldCharType="begin"/>
        </w:r>
        <w:r w:rsidDel="00B27F18">
          <w:fldChar w:fldCharType="separate"/>
        </w:r>
        <w:r w:rsidDel="00B27F18">
          <w:fldChar w:fldCharType="end"/>
        </w:r>
      </w:del>
      <w:ins w:id="100" w:author="LGE" w:date="2025-09-29T14:30:00Z" w16du:dateUtc="2025-09-29T05:30:00Z">
        <w:r w:rsidR="00711774">
          <w:object w:dxaOrig="13606" w:dyaOrig="8176" w14:anchorId="76CEA81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45pt;height:289.6pt" o:ole="">
              <v:imagedata r:id="rId9" o:title=""/>
            </v:shape>
            <o:OLEObject Type="Embed" ProgID="Visio.Drawing.15" ShapeID="_x0000_i1025" DrawAspect="Content" ObjectID="_1822146017" r:id="rId10"/>
          </w:object>
        </w:r>
      </w:ins>
    </w:p>
    <w:p w14:paraId="36F688F5" w14:textId="5EE42189" w:rsidR="00BB35C3" w:rsidRDefault="00BB35C3" w:rsidP="00BB35C3">
      <w:pPr>
        <w:pStyle w:val="TF"/>
        <w:rPr>
          <w:ins w:id="101" w:author="LGE" w:date="2025-09-24T14:19:00Z" w16du:dateUtc="2025-09-24T05:19:00Z"/>
          <w:rFonts w:eastAsia="맑은 고딕"/>
          <w:lang w:eastAsia="ko-KR"/>
        </w:rPr>
      </w:pPr>
      <w:ins w:id="102" w:author="LGE" w:date="2025-09-24T14:19:00Z" w16du:dateUtc="2025-09-24T05:19:00Z">
        <w:r w:rsidRPr="007B0C8B">
          <w:t xml:space="preserve">Figure </w:t>
        </w:r>
        <w:r>
          <w:rPr>
            <w:rFonts w:eastAsia="맑은 고딕" w:hint="eastAsia"/>
            <w:lang w:eastAsia="ko-KR"/>
          </w:rPr>
          <w:t>7.2.X.Y.2.1</w:t>
        </w:r>
        <w:r w:rsidRPr="007B0C8B">
          <w:t>: Encryption at UE</w:t>
        </w:r>
      </w:ins>
    </w:p>
    <w:p w14:paraId="2AF0ED28" w14:textId="3E54D803" w:rsidR="00BB35C3" w:rsidRPr="00BF5346" w:rsidRDefault="00BB35C3" w:rsidP="00BB35C3">
      <w:pPr>
        <w:rPr>
          <w:ins w:id="103" w:author="LGE" w:date="2025-09-24T14:19:00Z" w16du:dateUtc="2025-09-24T05:19:00Z"/>
          <w:rFonts w:eastAsia="맑은 고딕"/>
          <w:lang w:eastAsia="ko-KR"/>
        </w:rPr>
      </w:pPr>
      <w:ins w:id="104" w:author="LGE" w:date="2025-09-24T14:19:00Z" w16du:dateUtc="2025-09-24T05:19:00Z">
        <w:r w:rsidRPr="004E0747">
          <w:rPr>
            <w:rFonts w:eastAsia="맑은 고딕"/>
            <w:lang w:eastAsia="ko-KR"/>
          </w:rPr>
          <w:t xml:space="preserve">The final output shall be the concatenation of the ECC ephemeral public key, the </w:t>
        </w:r>
      </w:ins>
      <w:ins w:id="105" w:author="LGE" w:date="2025-09-29T14:15:00Z" w16du:dateUtc="2025-09-29T05:15:00Z">
        <w:r w:rsidR="007731B0">
          <w:rPr>
            <w:rFonts w:eastAsia="맑은 고딕" w:hint="eastAsia"/>
            <w:lang w:eastAsia="ko-KR"/>
          </w:rPr>
          <w:t xml:space="preserve">Quantum encapsulated </w:t>
        </w:r>
      </w:ins>
      <w:ins w:id="106" w:author="LGE" w:date="2025-09-24T14:19:00Z" w16du:dateUtc="2025-09-24T05:19:00Z">
        <w:r w:rsidRPr="004E0747">
          <w:rPr>
            <w:rFonts w:eastAsia="맑은 고딕"/>
            <w:lang w:eastAsia="ko-KR"/>
          </w:rPr>
          <w:t>ciphertext value, the MAC tag value, and any other parameters, if applicable</w:t>
        </w:r>
        <w:r>
          <w:rPr>
            <w:rFonts w:eastAsia="맑은 고딕" w:hint="eastAsia"/>
            <w:lang w:eastAsia="ko-KR"/>
          </w:rPr>
          <w:t>.</w:t>
        </w:r>
      </w:ins>
    </w:p>
    <w:p w14:paraId="77C6DC50" w14:textId="77777777" w:rsidR="00BB35C3" w:rsidRPr="004E615F" w:rsidRDefault="00BB35C3" w:rsidP="00BB35C3">
      <w:pPr>
        <w:pStyle w:val="5"/>
        <w:rPr>
          <w:ins w:id="107" w:author="LGE" w:date="2025-09-24T14:19:00Z" w16du:dateUtc="2025-09-24T05:19:00Z"/>
          <w:rFonts w:eastAsia="맑은 고딕"/>
          <w:lang w:eastAsia="ko-KR"/>
        </w:rPr>
      </w:pPr>
      <w:ins w:id="108" w:author="LGE" w:date="2025-09-24T14:19:00Z" w16du:dateUtc="2025-09-24T05:19:00Z">
        <w:r>
          <w:t>7</w:t>
        </w:r>
        <w:r w:rsidRPr="003C399A">
          <w:t>.</w:t>
        </w:r>
        <w:proofErr w:type="gramStart"/>
        <w:r>
          <w:t>2.X.Y.</w:t>
        </w:r>
        <w:proofErr w:type="gramEnd"/>
        <w:r>
          <w:t>2</w:t>
        </w:r>
        <w:r>
          <w:rPr>
            <w:rFonts w:eastAsia="맑은 고딕" w:hint="eastAsia"/>
            <w:lang w:eastAsia="ko-KR"/>
          </w:rPr>
          <w:t>.2</w:t>
        </w:r>
        <w:r w:rsidRPr="003C399A">
          <w:tab/>
        </w:r>
        <w:r w:rsidRPr="004E615F">
          <w:rPr>
            <w:rFonts w:eastAsia="맑은 고딕" w:hint="eastAsia"/>
            <w:lang w:eastAsia="ko-KR"/>
          </w:rPr>
          <w:t xml:space="preserve">Processing on </w:t>
        </w:r>
        <w:r>
          <w:rPr>
            <w:rFonts w:eastAsia="맑은 고딕" w:hint="eastAsia"/>
            <w:lang w:eastAsia="ko-KR"/>
          </w:rPr>
          <w:t>home network</w:t>
        </w:r>
        <w:r w:rsidRPr="004E615F">
          <w:rPr>
            <w:rFonts w:eastAsia="맑은 고딕" w:hint="eastAsia"/>
            <w:lang w:eastAsia="ko-KR"/>
          </w:rPr>
          <w:t xml:space="preserve"> side</w:t>
        </w:r>
      </w:ins>
    </w:p>
    <w:p w14:paraId="26D1F844" w14:textId="3CEC02AA" w:rsidR="00BB35C3" w:rsidRDefault="00BB35C3" w:rsidP="00BB35C3">
      <w:pPr>
        <w:rPr>
          <w:ins w:id="109" w:author="LGE" w:date="2025-09-24T14:19:00Z" w16du:dateUtc="2025-09-24T05:19:00Z"/>
          <w:rFonts w:eastAsia="맑은 고딕"/>
          <w:lang w:eastAsia="ko-KR"/>
        </w:rPr>
      </w:pPr>
      <w:ins w:id="110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The steps shown </w:t>
        </w:r>
        <w:r w:rsidRPr="007B0C8B">
          <w:t xml:space="preserve">Figure </w:t>
        </w:r>
        <w:r w:rsidRPr="00867AB9">
          <w:rPr>
            <w:rFonts w:eastAsia="맑은 고딕" w:hint="eastAsia"/>
            <w:lang w:eastAsia="ko-KR"/>
          </w:rPr>
          <w:t>7.2.X.Y.2.</w:t>
        </w:r>
        <w:r>
          <w:rPr>
            <w:rFonts w:eastAsia="맑은 고딕" w:hint="eastAsia"/>
            <w:lang w:eastAsia="ko-KR"/>
          </w:rPr>
          <w:t xml:space="preserve">2 </w:t>
        </w:r>
      </w:ins>
      <w:ins w:id="111" w:author="LGE" w:date="2025-09-24T14:28:00Z" w16du:dateUtc="2025-09-24T05:28:00Z">
        <w:r w:rsidR="008D18ED">
          <w:rPr>
            <w:rFonts w:eastAsia="맑은 고딕" w:hint="eastAsia"/>
            <w:lang w:eastAsia="ko-KR"/>
          </w:rPr>
          <w:t>are</w:t>
        </w:r>
      </w:ins>
      <w:ins w:id="112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described as below:</w:t>
        </w:r>
      </w:ins>
    </w:p>
    <w:p w14:paraId="602E0159" w14:textId="0CC572FB" w:rsidR="00BB35C3" w:rsidRDefault="00DE6CF9" w:rsidP="00B22457">
      <w:pPr>
        <w:numPr>
          <w:ilvl w:val="0"/>
          <w:numId w:val="3"/>
        </w:numPr>
        <w:rPr>
          <w:ins w:id="113" w:author="LGE" w:date="2025-09-24T14:19:00Z" w16du:dateUtc="2025-09-24T05:19:00Z"/>
          <w:rFonts w:eastAsia="맑은 고딕"/>
          <w:lang w:eastAsia="ko-KR"/>
        </w:rPr>
      </w:pPr>
      <w:ins w:id="114" w:author="LGE" w:date="2025-09-29T15:08:00Z" w16du:dateUtc="2025-09-29T06:08:00Z">
        <w:r>
          <w:rPr>
            <w:rFonts w:eastAsia="맑은 고딕" w:hint="eastAsia"/>
            <w:lang w:eastAsia="ko-KR"/>
          </w:rPr>
          <w:t>By decapsulat</w:t>
        </w:r>
      </w:ins>
      <w:ins w:id="115" w:author="LGE" w:date="2025-09-29T15:09:00Z" w16du:dateUtc="2025-09-29T06:09:00Z">
        <w:r>
          <w:rPr>
            <w:rFonts w:eastAsia="맑은 고딕" w:hint="eastAsia"/>
            <w:lang w:eastAsia="ko-KR"/>
          </w:rPr>
          <w:t xml:space="preserve">ing the </w:t>
        </w:r>
      </w:ins>
      <w:ins w:id="116" w:author="LGE" w:date="2025-09-29T15:05:00Z" w16du:dateUtc="2025-09-29T06:05:00Z">
        <w:r w:rsidR="00B22457">
          <w:rPr>
            <w:rFonts w:eastAsia="맑은 고딕" w:hint="eastAsia"/>
            <w:lang w:eastAsia="ko-KR"/>
          </w:rPr>
          <w:t xml:space="preserve">encapsulated </w:t>
        </w:r>
      </w:ins>
      <w:ins w:id="117" w:author="LGE" w:date="2025-09-29T15:06:00Z" w16du:dateUtc="2025-09-29T06:06:00Z">
        <w:r w:rsidR="00B22457">
          <w:rPr>
            <w:rFonts w:eastAsia="맑은 고딕"/>
            <w:lang w:eastAsia="ko-KR"/>
          </w:rPr>
          <w:t>cipher</w:t>
        </w:r>
      </w:ins>
      <w:ins w:id="118" w:author="LGE" w:date="2025-09-29T15:05:00Z" w16du:dateUtc="2025-09-29T06:05:00Z">
        <w:r w:rsidR="00B22457">
          <w:rPr>
            <w:rFonts w:eastAsia="맑은 고딕" w:hint="eastAsia"/>
            <w:lang w:eastAsia="ko-KR"/>
          </w:rPr>
          <w:t xml:space="preserve">-text using </w:t>
        </w:r>
      </w:ins>
      <w:ins w:id="119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Quantum </w:t>
        </w:r>
      </w:ins>
      <w:ins w:id="120" w:author="LGE" w:date="2025-09-29T15:06:00Z" w16du:dateUtc="2025-09-29T06:06:00Z">
        <w:r w:rsidR="00B22457">
          <w:rPr>
            <w:rFonts w:eastAsia="맑은 고딕" w:hint="eastAsia"/>
            <w:lang w:eastAsia="ko-KR"/>
          </w:rPr>
          <w:t>Private</w:t>
        </w:r>
      </w:ins>
      <w:ins w:id="121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Key</w:t>
        </w:r>
      </w:ins>
      <w:ins w:id="122" w:author="LGE" w:date="2025-09-29T15:09:00Z" w16du:dateUtc="2025-09-29T06:09:00Z">
        <w:r>
          <w:rPr>
            <w:rFonts w:eastAsia="맑은 고딕" w:hint="eastAsia"/>
            <w:lang w:eastAsia="ko-KR"/>
          </w:rPr>
          <w:t xml:space="preserve">, the Home Network generates </w:t>
        </w:r>
      </w:ins>
      <w:ins w:id="123" w:author="LGE" w:date="2025-09-29T15:11:00Z" w16du:dateUtc="2025-09-29T06:11:00Z">
        <w:r w:rsidR="003C0F91">
          <w:rPr>
            <w:rFonts w:eastAsia="맑은 고딕" w:hint="eastAsia"/>
            <w:lang w:eastAsia="ko-KR"/>
          </w:rPr>
          <w:t xml:space="preserve">the </w:t>
        </w:r>
      </w:ins>
      <w:ins w:id="124" w:author="LGE" w:date="2025-09-29T15:09:00Z" w16du:dateUtc="2025-09-29T06:09:00Z">
        <w:r>
          <w:rPr>
            <w:rFonts w:eastAsia="맑은 고딕" w:hint="eastAsia"/>
            <w:lang w:eastAsia="ko-KR"/>
          </w:rPr>
          <w:t>cipher-text.</w:t>
        </w:r>
      </w:ins>
    </w:p>
    <w:p w14:paraId="5FF69975" w14:textId="2CCC97E9" w:rsidR="00BB35C3" w:rsidRDefault="00BB35C3" w:rsidP="00B22457">
      <w:pPr>
        <w:numPr>
          <w:ilvl w:val="0"/>
          <w:numId w:val="3"/>
        </w:numPr>
        <w:rPr>
          <w:ins w:id="125" w:author="LGE" w:date="2025-09-24T14:19:00Z" w16du:dateUtc="2025-09-24T05:19:00Z"/>
          <w:rFonts w:eastAsia="맑은 고딕"/>
          <w:lang w:eastAsia="ko-KR"/>
        </w:rPr>
      </w:pPr>
      <w:ins w:id="126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Based on the received Ephemeral </w:t>
        </w:r>
      </w:ins>
      <w:ins w:id="127" w:author="LGE" w:date="2025-09-29T15:06:00Z" w16du:dateUtc="2025-09-29T06:06:00Z">
        <w:r w:rsidR="00B22457">
          <w:rPr>
            <w:rFonts w:eastAsia="맑은 고딕" w:hint="eastAsia"/>
            <w:lang w:eastAsia="ko-KR"/>
          </w:rPr>
          <w:t>Public</w:t>
        </w:r>
      </w:ins>
      <w:ins w:id="128" w:author="LGE" w:date="2025-09-30T23:54:00Z" w16du:dateUtc="2025-09-30T14:54:00Z">
        <w:r w:rsidR="00487818">
          <w:rPr>
            <w:rFonts w:eastAsia="맑은 고딕" w:hint="eastAsia"/>
            <w:lang w:eastAsia="ko-KR"/>
          </w:rPr>
          <w:t xml:space="preserve"> Key</w:t>
        </w:r>
      </w:ins>
      <w:ins w:id="129" w:author="LGE" w:date="2025-09-24T14:19:00Z" w16du:dateUtc="2025-09-24T05:19:00Z">
        <w:r>
          <w:rPr>
            <w:rFonts w:eastAsia="맑은 고딕" w:hint="eastAsia"/>
            <w:lang w:eastAsia="ko-KR"/>
          </w:rPr>
          <w:t>, the Home Network generates Ephemeral Shared Key.</w:t>
        </w:r>
      </w:ins>
    </w:p>
    <w:p w14:paraId="126A0D73" w14:textId="11B18E09" w:rsidR="00BB35C3" w:rsidRDefault="00BB35C3" w:rsidP="00B22457">
      <w:pPr>
        <w:numPr>
          <w:ilvl w:val="0"/>
          <w:numId w:val="3"/>
        </w:numPr>
        <w:rPr>
          <w:ins w:id="130" w:author="LGE" w:date="2025-09-24T14:19:00Z" w16du:dateUtc="2025-09-24T05:19:00Z"/>
          <w:rFonts w:eastAsia="맑은 고딕"/>
          <w:lang w:eastAsia="ko-KR"/>
        </w:rPr>
      </w:pPr>
      <w:ins w:id="131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Using ECIES scheme, Ephemeral Decryption </w:t>
        </w:r>
      </w:ins>
      <w:ins w:id="132" w:author="LGE" w:date="2025-09-29T15:07:00Z" w16du:dateUtc="2025-09-29T06:07:00Z">
        <w:r w:rsidR="003977A2">
          <w:rPr>
            <w:rFonts w:eastAsia="맑은 고딕" w:hint="eastAsia"/>
            <w:lang w:eastAsia="ko-KR"/>
          </w:rPr>
          <w:t>K</w:t>
        </w:r>
      </w:ins>
      <w:ins w:id="133" w:author="LGE" w:date="2025-09-24T14:19:00Z" w16du:dateUtc="2025-09-24T05:19:00Z">
        <w:r>
          <w:rPr>
            <w:rFonts w:eastAsia="맑은 고딕" w:hint="eastAsia"/>
            <w:lang w:eastAsia="ko-KR"/>
          </w:rPr>
          <w:t>ey</w:t>
        </w:r>
      </w:ins>
      <w:ins w:id="134" w:author="LGE" w:date="2025-09-29T15:08:00Z" w16du:dateUtc="2025-09-29T06:08:00Z">
        <w:r w:rsidR="003977A2">
          <w:rPr>
            <w:rFonts w:eastAsia="맑은 고딕" w:hint="eastAsia"/>
            <w:lang w:eastAsia="ko-KR"/>
          </w:rPr>
          <w:t>,</w:t>
        </w:r>
      </w:ins>
      <w:ins w:id="135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ICB</w:t>
        </w:r>
      </w:ins>
      <w:ins w:id="136" w:author="LGE" w:date="2025-09-29T15:08:00Z" w16du:dateUtc="2025-09-29T06:08:00Z">
        <w:r w:rsidR="003977A2">
          <w:rPr>
            <w:rFonts w:eastAsia="맑은 고딕" w:hint="eastAsia"/>
            <w:lang w:eastAsia="ko-KR"/>
          </w:rPr>
          <w:t xml:space="preserve"> and Ephemeral MAC Key</w:t>
        </w:r>
      </w:ins>
      <w:ins w:id="137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are generated.</w:t>
        </w:r>
      </w:ins>
    </w:p>
    <w:p w14:paraId="0992B67E" w14:textId="61BA753E" w:rsidR="00BB35C3" w:rsidRDefault="003C0F91" w:rsidP="00B22457">
      <w:pPr>
        <w:numPr>
          <w:ilvl w:val="0"/>
          <w:numId w:val="3"/>
        </w:numPr>
        <w:rPr>
          <w:ins w:id="138" w:author="LGE" w:date="2025-09-24T14:19:00Z" w16du:dateUtc="2025-09-24T05:19:00Z"/>
          <w:rFonts w:eastAsia="맑은 고딕"/>
          <w:lang w:eastAsia="ko-KR"/>
        </w:rPr>
      </w:pPr>
      <w:ins w:id="139" w:author="LGE" w:date="2025-09-29T15:11:00Z" w16du:dateUtc="2025-09-29T06:11:00Z">
        <w:r>
          <w:rPr>
            <w:rFonts w:eastAsia="맑은 고딕" w:hint="eastAsia"/>
            <w:lang w:eastAsia="ko-KR"/>
          </w:rPr>
          <w:t>The c</w:t>
        </w:r>
      </w:ins>
      <w:ins w:id="140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iphered text is deciphered using the Ephemeral Decryption Key.</w:t>
        </w:r>
      </w:ins>
    </w:p>
    <w:p w14:paraId="5C6FBEB6" w14:textId="3812D405" w:rsidR="00BB35C3" w:rsidRPr="00673347" w:rsidRDefault="00771069" w:rsidP="00B22457">
      <w:pPr>
        <w:numPr>
          <w:ilvl w:val="0"/>
          <w:numId w:val="3"/>
        </w:numPr>
        <w:rPr>
          <w:ins w:id="141" w:author="LGE" w:date="2025-09-24T14:19:00Z" w16du:dateUtc="2025-09-24T05:19:00Z"/>
          <w:rFonts w:eastAsia="맑은 고딕"/>
          <w:lang w:eastAsia="ko-KR"/>
        </w:rPr>
      </w:pPr>
      <w:ins w:id="142" w:author="LGE" w:date="2025-09-29T17:19:00Z" w16du:dateUtc="2025-09-29T08:19:00Z">
        <w:r>
          <w:rPr>
            <w:rFonts w:eastAsia="맑은 고딕" w:hint="eastAsia"/>
            <w:lang w:eastAsia="ko-KR"/>
          </w:rPr>
          <w:t xml:space="preserve">The </w:t>
        </w:r>
      </w:ins>
      <w:ins w:id="143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Home Network verifies </w:t>
        </w:r>
        <w:r w:rsidR="00BB35C3">
          <w:rPr>
            <w:rFonts w:eastAsia="맑은 고딕"/>
            <w:lang w:eastAsia="ko-KR"/>
          </w:rPr>
          <w:t>received</w:t>
        </w:r>
        <w:r w:rsidR="00BB35C3">
          <w:rPr>
            <w:rFonts w:eastAsia="맑은 고딕" w:hint="eastAsia"/>
            <w:lang w:eastAsia="ko-KR"/>
          </w:rPr>
          <w:t xml:space="preserve"> MAC.</w:t>
        </w:r>
      </w:ins>
    </w:p>
    <w:p w14:paraId="45F43C23" w14:textId="77777777" w:rsidR="00BB35C3" w:rsidRDefault="00BB35C3" w:rsidP="00BB35C3">
      <w:pPr>
        <w:rPr>
          <w:ins w:id="144" w:author="LGE" w:date="2025-09-24T14:19:00Z" w16du:dateUtc="2025-09-24T05:19:00Z"/>
          <w:rFonts w:eastAsia="맑은 고딕"/>
          <w:lang w:eastAsia="ko-KR"/>
        </w:rPr>
      </w:pPr>
    </w:p>
    <w:p w14:paraId="45B3D365" w14:textId="1D0E5760" w:rsidR="00BB35C3" w:rsidRDefault="00BB35C3" w:rsidP="00BB35C3">
      <w:pPr>
        <w:rPr>
          <w:ins w:id="145" w:author="LGE" w:date="2025-09-24T14:19:00Z" w16du:dateUtc="2025-09-24T05:19:00Z"/>
          <w:rFonts w:eastAsia="맑은 고딕"/>
          <w:lang w:eastAsia="ko-KR"/>
        </w:rPr>
      </w:pPr>
      <w:del w:id="146" w:author="LGE" w:date="2025-09-29T14:27:00Z" w16du:dateUtc="2025-09-29T05:27:00Z">
        <w:r w:rsidDel="00DC482C">
          <w:lastRenderedPageBreak/>
          <w:fldChar w:fldCharType="begin"/>
        </w:r>
        <w:r w:rsidDel="00DC482C">
          <w:fldChar w:fldCharType="separate"/>
        </w:r>
        <w:r w:rsidDel="00DC482C">
          <w:fldChar w:fldCharType="end"/>
        </w:r>
      </w:del>
      <w:ins w:id="147" w:author="LGE" w:date="2025-09-29T15:05:00Z" w16du:dateUtc="2025-09-29T06:05:00Z">
        <w:r w:rsidR="00B22457">
          <w:object w:dxaOrig="12631" w:dyaOrig="8086" w14:anchorId="5389ECED">
            <v:shape id="_x0000_i1026" type="#_x0000_t75" style="width:481.45pt;height:307.9pt" o:ole="">
              <v:imagedata r:id="rId11" o:title=""/>
            </v:shape>
            <o:OLEObject Type="Embed" ProgID="Visio.Drawing.15" ShapeID="_x0000_i1026" DrawAspect="Content" ObjectID="_1822146018" r:id="rId12"/>
          </w:object>
        </w:r>
      </w:ins>
    </w:p>
    <w:p w14:paraId="1EC1AAE0" w14:textId="77777777" w:rsidR="00BB35C3" w:rsidRDefault="00BB35C3" w:rsidP="00BB35C3">
      <w:pPr>
        <w:pStyle w:val="TF"/>
        <w:rPr>
          <w:ins w:id="148" w:author="LGE" w:date="2025-09-24T14:19:00Z" w16du:dateUtc="2025-09-24T05:19:00Z"/>
          <w:rFonts w:eastAsia="맑은 고딕"/>
          <w:lang w:eastAsia="ko-KR"/>
        </w:rPr>
      </w:pPr>
      <w:ins w:id="149" w:author="LGE" w:date="2025-09-24T14:19:00Z" w16du:dateUtc="2025-09-24T05:19:00Z">
        <w:r w:rsidRPr="007B0C8B">
          <w:t xml:space="preserve">Figure </w:t>
        </w:r>
        <w:r w:rsidRPr="00F031FF">
          <w:rPr>
            <w:rFonts w:eastAsia="맑은 고딕" w:hint="eastAsia"/>
            <w:lang w:eastAsia="ko-KR"/>
          </w:rPr>
          <w:t>7.2.X.Y.2.</w:t>
        </w:r>
        <w:r>
          <w:rPr>
            <w:rFonts w:eastAsia="맑은 고딕" w:hint="eastAsia"/>
            <w:lang w:eastAsia="ko-KR"/>
          </w:rPr>
          <w:t>2</w:t>
        </w:r>
        <w:r w:rsidRPr="007B0C8B">
          <w:t xml:space="preserve">: </w:t>
        </w:r>
        <w:r>
          <w:rPr>
            <w:rFonts w:eastAsia="맑은 고딕" w:hint="eastAsia"/>
            <w:lang w:eastAsia="ko-KR"/>
          </w:rPr>
          <w:t>De</w:t>
        </w:r>
        <w:r w:rsidRPr="007B0C8B">
          <w:t xml:space="preserve">cryption at </w:t>
        </w:r>
        <w:r>
          <w:rPr>
            <w:rFonts w:eastAsia="맑은 고딕" w:hint="eastAsia"/>
            <w:lang w:eastAsia="ko-KR"/>
          </w:rPr>
          <w:t>Home Network</w:t>
        </w:r>
      </w:ins>
    </w:p>
    <w:p w14:paraId="25872E05" w14:textId="77777777" w:rsidR="00F65955" w:rsidRDefault="00F65955" w:rsidP="00F65955">
      <w:pPr>
        <w:pStyle w:val="EditorsNote"/>
        <w:rPr>
          <w:ins w:id="150" w:author="LGE-r1" w:date="2025-10-16T18:53:00Z" w16du:dateUtc="2025-10-16T10:53:00Z"/>
          <w:rFonts w:eastAsia="맑은 고딕"/>
          <w:lang w:eastAsia="ko-KR"/>
        </w:rPr>
      </w:pPr>
      <w:ins w:id="151" w:author="LGE-r1" w:date="2025-10-16T18:53:00Z" w16du:dateUtc="2025-10-16T10:53:00Z">
        <w:r w:rsidRPr="00D26362">
          <w:t xml:space="preserve">Editor’s Note: </w:t>
        </w:r>
        <w:r>
          <w:rPr>
            <w:rFonts w:eastAsia="맑은 고딕" w:hint="eastAsia"/>
            <w:lang w:eastAsia="ko-KR"/>
          </w:rPr>
          <w:t>Details</w:t>
        </w:r>
        <w:r w:rsidRPr="00D26362">
          <w:t xml:space="preserve"> on Step 6 at processing on UE side is FFS.</w:t>
        </w:r>
      </w:ins>
    </w:p>
    <w:p w14:paraId="1984E198" w14:textId="1A76F0AF" w:rsidR="00BB35C3" w:rsidRPr="00F65955" w:rsidRDefault="00F65955" w:rsidP="00F65955">
      <w:pPr>
        <w:pStyle w:val="EditorsNote"/>
        <w:rPr>
          <w:rFonts w:eastAsia="맑은 고딕" w:hint="eastAsia"/>
          <w:lang w:eastAsia="ko-KR"/>
        </w:rPr>
      </w:pPr>
      <w:ins w:id="152" w:author="LGE-r1" w:date="2025-10-16T18:53:00Z" w16du:dateUtc="2025-10-16T10:53:00Z">
        <w:r w:rsidRPr="00850911">
          <w:rPr>
            <w:rFonts w:eastAsia="맑은 고딕"/>
            <w:lang w:eastAsia="ko-KR"/>
          </w:rPr>
          <w:t>Editor’s note: Details on Quantum Public key are FFS.</w:t>
        </w:r>
      </w:ins>
    </w:p>
    <w:p w14:paraId="61A8F977" w14:textId="77777777" w:rsidR="00FA06F7" w:rsidRPr="004D1484" w:rsidRDefault="00FA06F7" w:rsidP="00FA06F7">
      <w:pPr>
        <w:pStyle w:val="5"/>
      </w:pPr>
      <w:bookmarkStart w:id="153" w:name="_Toc206426562"/>
      <w:r w:rsidRPr="00B10B51">
        <w:t>7.</w:t>
      </w:r>
      <w:proofErr w:type="gramStart"/>
      <w:r>
        <w:t>2</w:t>
      </w:r>
      <w:r w:rsidRPr="00B10B51">
        <w:t>.</w:t>
      </w:r>
      <w:r>
        <w:t>X.</w:t>
      </w:r>
      <w:r w:rsidRPr="00B10B51">
        <w:t>Y.</w:t>
      </w:r>
      <w:proofErr w:type="gramEnd"/>
      <w:r w:rsidRPr="00B10B51">
        <w:t>3</w:t>
      </w:r>
      <w:r w:rsidRPr="00B10B51">
        <w:tab/>
        <w:t>Evaluation</w:t>
      </w:r>
      <w:bookmarkEnd w:id="153"/>
    </w:p>
    <w:p w14:paraId="5AF53288" w14:textId="53F81BF6" w:rsidR="00C93D83" w:rsidRPr="00671E64" w:rsidRDefault="00671E64">
      <w:pPr>
        <w:rPr>
          <w:rFonts w:eastAsia="맑은 고딕"/>
          <w:lang w:val="en-US" w:eastAsia="ko-KR"/>
        </w:rPr>
      </w:pPr>
      <w:ins w:id="154" w:author="LGE" w:date="2025-09-24T14:23:00Z" w16du:dateUtc="2025-09-24T05:23:00Z">
        <w:r>
          <w:rPr>
            <w:rFonts w:eastAsia="맑은 고딕" w:hint="eastAsia"/>
            <w:lang w:val="en-US" w:eastAsia="ko-KR"/>
          </w:rPr>
          <w:t>TBD</w:t>
        </w:r>
      </w:ins>
    </w:p>
    <w:p w14:paraId="166C64CF" w14:textId="77777777" w:rsidR="00C93D83" w:rsidRDefault="00C93D83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4D5A7EC" w14:textId="77777777" w:rsidR="003F0665" w:rsidRDefault="003F0665">
      <w:r>
        <w:separator/>
      </w:r>
    </w:p>
  </w:endnote>
  <w:endnote w:type="continuationSeparator" w:id="0">
    <w:p w14:paraId="72ED8951" w14:textId="77777777" w:rsidR="003F0665" w:rsidRDefault="003F06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8CB2503" w14:textId="77777777" w:rsidR="003F0665" w:rsidRDefault="003F0665">
      <w:r>
        <w:separator/>
      </w:r>
    </w:p>
  </w:footnote>
  <w:footnote w:type="continuationSeparator" w:id="0">
    <w:p w14:paraId="611073D1" w14:textId="77777777" w:rsidR="003F0665" w:rsidRDefault="003F06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4E082E01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1936358"/>
    <w:multiLevelType w:val="hybridMultilevel"/>
    <w:tmpl w:val="EC7856D4"/>
    <w:lvl w:ilvl="0" w:tplc="260AD28A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1" w15:restartNumberingAfterBreak="0">
    <w:nsid w:val="1F856701"/>
    <w:multiLevelType w:val="hybridMultilevel"/>
    <w:tmpl w:val="17D81696"/>
    <w:lvl w:ilvl="0" w:tplc="FFFFFFFF"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FFFFFFFF" w:tentative="1">
      <w:start w:val="1"/>
      <w:numFmt w:val="upperLetter"/>
      <w:lvlText w:val="%2."/>
      <w:lvlJc w:val="left"/>
      <w:pPr>
        <w:ind w:left="1320" w:hanging="440"/>
      </w:pPr>
    </w:lvl>
    <w:lvl w:ilvl="2" w:tplc="FFFFFFFF" w:tentative="1">
      <w:start w:val="1"/>
      <w:numFmt w:val="lowerRoman"/>
      <w:lvlText w:val="%3."/>
      <w:lvlJc w:val="right"/>
      <w:pPr>
        <w:ind w:left="1760" w:hanging="440"/>
      </w:pPr>
    </w:lvl>
    <w:lvl w:ilvl="3" w:tplc="FFFFFFFF" w:tentative="1">
      <w:start w:val="1"/>
      <w:numFmt w:val="decimal"/>
      <w:lvlText w:val="%4."/>
      <w:lvlJc w:val="left"/>
      <w:pPr>
        <w:ind w:left="2200" w:hanging="440"/>
      </w:pPr>
    </w:lvl>
    <w:lvl w:ilvl="4" w:tplc="FFFFFFFF" w:tentative="1">
      <w:start w:val="1"/>
      <w:numFmt w:val="upperLetter"/>
      <w:lvlText w:val="%5."/>
      <w:lvlJc w:val="left"/>
      <w:pPr>
        <w:ind w:left="2640" w:hanging="440"/>
      </w:pPr>
    </w:lvl>
    <w:lvl w:ilvl="5" w:tplc="FFFFFFFF" w:tentative="1">
      <w:start w:val="1"/>
      <w:numFmt w:val="lowerRoman"/>
      <w:lvlText w:val="%6."/>
      <w:lvlJc w:val="right"/>
      <w:pPr>
        <w:ind w:left="3080" w:hanging="440"/>
      </w:pPr>
    </w:lvl>
    <w:lvl w:ilvl="6" w:tplc="FFFFFFFF" w:tentative="1">
      <w:start w:val="1"/>
      <w:numFmt w:val="decimal"/>
      <w:lvlText w:val="%7."/>
      <w:lvlJc w:val="left"/>
      <w:pPr>
        <w:ind w:left="3520" w:hanging="440"/>
      </w:pPr>
    </w:lvl>
    <w:lvl w:ilvl="7" w:tplc="FFFFFFFF" w:tentative="1">
      <w:start w:val="1"/>
      <w:numFmt w:val="upperLetter"/>
      <w:lvlText w:val="%8."/>
      <w:lvlJc w:val="left"/>
      <w:pPr>
        <w:ind w:left="3960" w:hanging="440"/>
      </w:pPr>
    </w:lvl>
    <w:lvl w:ilvl="8" w:tplc="FFFFFFFF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2" w15:restartNumberingAfterBreak="0">
    <w:nsid w:val="31C2297F"/>
    <w:multiLevelType w:val="hybridMultilevel"/>
    <w:tmpl w:val="17D81696"/>
    <w:lvl w:ilvl="0" w:tplc="AF40D6DA"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num w:numId="1" w16cid:durableId="52121342">
    <w:abstractNumId w:val="2"/>
  </w:num>
  <w:num w:numId="2" w16cid:durableId="563300492">
    <w:abstractNumId w:val="1"/>
  </w:num>
  <w:num w:numId="3" w16cid:durableId="1163930957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LGE">
    <w15:presenceInfo w15:providerId="None" w15:userId="LGE"/>
  </w15:person>
  <w15:person w15:author="LGE-r1">
    <w15:presenceInfo w15:providerId="None" w15:userId="LGE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ko-K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32590"/>
    <w:rsid w:val="0004655E"/>
    <w:rsid w:val="00061346"/>
    <w:rsid w:val="000B59EB"/>
    <w:rsid w:val="000E27B3"/>
    <w:rsid w:val="000F3A9D"/>
    <w:rsid w:val="0010504F"/>
    <w:rsid w:val="00141EBC"/>
    <w:rsid w:val="00154411"/>
    <w:rsid w:val="001604A8"/>
    <w:rsid w:val="0016706D"/>
    <w:rsid w:val="00187059"/>
    <w:rsid w:val="00195DA3"/>
    <w:rsid w:val="001B093A"/>
    <w:rsid w:val="001C2DA6"/>
    <w:rsid w:val="001C5CF1"/>
    <w:rsid w:val="001D4A98"/>
    <w:rsid w:val="002000EF"/>
    <w:rsid w:val="00214DF0"/>
    <w:rsid w:val="002474B7"/>
    <w:rsid w:val="00250B6F"/>
    <w:rsid w:val="00266561"/>
    <w:rsid w:val="00287C53"/>
    <w:rsid w:val="002A5A1F"/>
    <w:rsid w:val="002A5D23"/>
    <w:rsid w:val="002C69B0"/>
    <w:rsid w:val="002C7896"/>
    <w:rsid w:val="002D7822"/>
    <w:rsid w:val="002E6BEB"/>
    <w:rsid w:val="0032150F"/>
    <w:rsid w:val="00342879"/>
    <w:rsid w:val="0039755B"/>
    <w:rsid w:val="003977A2"/>
    <w:rsid w:val="003B5EAA"/>
    <w:rsid w:val="003C0F91"/>
    <w:rsid w:val="003C7017"/>
    <w:rsid w:val="003F0665"/>
    <w:rsid w:val="004054C1"/>
    <w:rsid w:val="0041457A"/>
    <w:rsid w:val="0044235F"/>
    <w:rsid w:val="00457011"/>
    <w:rsid w:val="004721C0"/>
    <w:rsid w:val="00487818"/>
    <w:rsid w:val="00494268"/>
    <w:rsid w:val="004A28D7"/>
    <w:rsid w:val="004D6BC1"/>
    <w:rsid w:val="004E2F92"/>
    <w:rsid w:val="004E6D0F"/>
    <w:rsid w:val="004F0A41"/>
    <w:rsid w:val="0051214B"/>
    <w:rsid w:val="0051513A"/>
    <w:rsid w:val="00515291"/>
    <w:rsid w:val="0051688C"/>
    <w:rsid w:val="005331A9"/>
    <w:rsid w:val="0053575E"/>
    <w:rsid w:val="00535F7D"/>
    <w:rsid w:val="00537D55"/>
    <w:rsid w:val="00564E28"/>
    <w:rsid w:val="00587CB1"/>
    <w:rsid w:val="005B1133"/>
    <w:rsid w:val="005D33DD"/>
    <w:rsid w:val="005D51B1"/>
    <w:rsid w:val="005F14B0"/>
    <w:rsid w:val="00610FC8"/>
    <w:rsid w:val="00642ECC"/>
    <w:rsid w:val="00653E2A"/>
    <w:rsid w:val="00654293"/>
    <w:rsid w:val="00661A9B"/>
    <w:rsid w:val="00671E64"/>
    <w:rsid w:val="00673C1D"/>
    <w:rsid w:val="0069541A"/>
    <w:rsid w:val="006A54E7"/>
    <w:rsid w:val="006B7E55"/>
    <w:rsid w:val="006D08A9"/>
    <w:rsid w:val="006F786B"/>
    <w:rsid w:val="007066F2"/>
    <w:rsid w:val="00711774"/>
    <w:rsid w:val="0073085B"/>
    <w:rsid w:val="007520D0"/>
    <w:rsid w:val="007560B8"/>
    <w:rsid w:val="00761902"/>
    <w:rsid w:val="00766138"/>
    <w:rsid w:val="00771069"/>
    <w:rsid w:val="007731B0"/>
    <w:rsid w:val="00780A06"/>
    <w:rsid w:val="00785301"/>
    <w:rsid w:val="00791F57"/>
    <w:rsid w:val="00793D77"/>
    <w:rsid w:val="007954A8"/>
    <w:rsid w:val="007D5423"/>
    <w:rsid w:val="007E0B5A"/>
    <w:rsid w:val="007E6A17"/>
    <w:rsid w:val="0082707E"/>
    <w:rsid w:val="00850911"/>
    <w:rsid w:val="0086208F"/>
    <w:rsid w:val="008B4AAF"/>
    <w:rsid w:val="008B5218"/>
    <w:rsid w:val="008D18ED"/>
    <w:rsid w:val="0090104D"/>
    <w:rsid w:val="00914F66"/>
    <w:rsid w:val="009158D2"/>
    <w:rsid w:val="009255E7"/>
    <w:rsid w:val="00955E51"/>
    <w:rsid w:val="00982BA7"/>
    <w:rsid w:val="009A21B0"/>
    <w:rsid w:val="009D1CAB"/>
    <w:rsid w:val="009F59E8"/>
    <w:rsid w:val="009F6092"/>
    <w:rsid w:val="00A34787"/>
    <w:rsid w:val="00A6287D"/>
    <w:rsid w:val="00A97832"/>
    <w:rsid w:val="00AA3DBE"/>
    <w:rsid w:val="00AA7E59"/>
    <w:rsid w:val="00AB4D84"/>
    <w:rsid w:val="00AC311B"/>
    <w:rsid w:val="00AE017A"/>
    <w:rsid w:val="00AE35AD"/>
    <w:rsid w:val="00B1513B"/>
    <w:rsid w:val="00B1559A"/>
    <w:rsid w:val="00B22457"/>
    <w:rsid w:val="00B27F18"/>
    <w:rsid w:val="00B31771"/>
    <w:rsid w:val="00B41104"/>
    <w:rsid w:val="00B81538"/>
    <w:rsid w:val="00B825AB"/>
    <w:rsid w:val="00BA4BE2"/>
    <w:rsid w:val="00BB35C3"/>
    <w:rsid w:val="00BD1620"/>
    <w:rsid w:val="00BF3721"/>
    <w:rsid w:val="00C03333"/>
    <w:rsid w:val="00C150CE"/>
    <w:rsid w:val="00C354B0"/>
    <w:rsid w:val="00C378C3"/>
    <w:rsid w:val="00C50ECD"/>
    <w:rsid w:val="00C56F8B"/>
    <w:rsid w:val="00C601CB"/>
    <w:rsid w:val="00C83859"/>
    <w:rsid w:val="00C86F41"/>
    <w:rsid w:val="00C87441"/>
    <w:rsid w:val="00C93D83"/>
    <w:rsid w:val="00CB631F"/>
    <w:rsid w:val="00CC4471"/>
    <w:rsid w:val="00CD44ED"/>
    <w:rsid w:val="00D048FE"/>
    <w:rsid w:val="00D07287"/>
    <w:rsid w:val="00D12D23"/>
    <w:rsid w:val="00D26362"/>
    <w:rsid w:val="00D318B2"/>
    <w:rsid w:val="00D55FB4"/>
    <w:rsid w:val="00D72F4A"/>
    <w:rsid w:val="00D92F8C"/>
    <w:rsid w:val="00DA5F0A"/>
    <w:rsid w:val="00DB21A7"/>
    <w:rsid w:val="00DC482C"/>
    <w:rsid w:val="00DC511B"/>
    <w:rsid w:val="00DD6A69"/>
    <w:rsid w:val="00DE6CF9"/>
    <w:rsid w:val="00DF71DD"/>
    <w:rsid w:val="00E1464D"/>
    <w:rsid w:val="00E25D01"/>
    <w:rsid w:val="00E40F16"/>
    <w:rsid w:val="00E47A29"/>
    <w:rsid w:val="00E54C0A"/>
    <w:rsid w:val="00E65E4D"/>
    <w:rsid w:val="00EB134D"/>
    <w:rsid w:val="00EC6693"/>
    <w:rsid w:val="00F06D48"/>
    <w:rsid w:val="00F20E3A"/>
    <w:rsid w:val="00F21090"/>
    <w:rsid w:val="00F3092D"/>
    <w:rsid w:val="00F30FD1"/>
    <w:rsid w:val="00F35873"/>
    <w:rsid w:val="00F431B2"/>
    <w:rsid w:val="00F57C87"/>
    <w:rsid w:val="00F60E65"/>
    <w:rsid w:val="00F64D5B"/>
    <w:rsid w:val="00F6525A"/>
    <w:rsid w:val="00F65955"/>
    <w:rsid w:val="00F9070F"/>
    <w:rsid w:val="00FA06F7"/>
    <w:rsid w:val="00FB3370"/>
    <w:rsid w:val="00FB41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N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3Char">
    <w:name w:val="제목 3 Char"/>
    <w:basedOn w:val="a0"/>
    <w:link w:val="3"/>
    <w:rsid w:val="00FA06F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qFormat/>
    <w:locked/>
    <w:rsid w:val="00FA06F7"/>
    <w:rPr>
      <w:rFonts w:ascii="Times New Roman" w:hAnsi="Times New Roman"/>
      <w:color w:val="FF0000"/>
      <w:lang w:eastAsia="en-US"/>
    </w:rPr>
  </w:style>
  <w:style w:type="paragraph" w:styleId="af1">
    <w:name w:val="Revision"/>
    <w:hidden/>
    <w:uiPriority w:val="99"/>
    <w:semiHidden/>
    <w:rsid w:val="00FA06F7"/>
    <w:rPr>
      <w:rFonts w:ascii="Times New Roman" w:hAnsi="Times New Roman"/>
      <w:lang w:eastAsia="en-US"/>
    </w:rPr>
  </w:style>
  <w:style w:type="character" w:customStyle="1" w:styleId="TF0">
    <w:name w:val="TF (文字)"/>
    <w:link w:val="TF"/>
    <w:qFormat/>
    <w:rsid w:val="00BB35C3"/>
    <w:rPr>
      <w:rFonts w:ascii="Arial" w:hAnsi="Arial"/>
      <w:b/>
      <w:lang w:eastAsia="en-US"/>
    </w:rPr>
  </w:style>
  <w:style w:type="character" w:customStyle="1" w:styleId="EditorsNoteCharChar">
    <w:name w:val="Editor's Note Char Char"/>
    <w:qFormat/>
    <w:rsid w:val="0016706D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0EF466-6347-403C-BDEC-79A9642FC2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92</TotalTime>
  <Pages>3</Pages>
  <Words>500</Words>
  <Characters>2855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33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LGE-r1</cp:lastModifiedBy>
  <cp:revision>120</cp:revision>
  <cp:lastPrinted>1899-12-31T23:00:00Z</cp:lastPrinted>
  <dcterms:created xsi:type="dcterms:W3CDTF">2021-08-04T10:39:00Z</dcterms:created>
  <dcterms:modified xsi:type="dcterms:W3CDTF">2025-10-16T1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MSIP_Label_dd59f345-fd0b-4b4e-aba2-7c7a20c52995_Enabled">
    <vt:lpwstr>true</vt:lpwstr>
  </property>
  <property fmtid="{D5CDD505-2E9C-101B-9397-08002B2CF9AE}" pid="4" name="MSIP_Label_dd59f345-fd0b-4b4e-aba2-7c7a20c52995_SetDate">
    <vt:lpwstr>2025-10-05T07:02:44Z</vt:lpwstr>
  </property>
  <property fmtid="{D5CDD505-2E9C-101B-9397-08002B2CF9AE}" pid="5" name="MSIP_Label_dd59f345-fd0b-4b4e-aba2-7c7a20c52995_Method">
    <vt:lpwstr>Privileged</vt:lpwstr>
  </property>
  <property fmtid="{D5CDD505-2E9C-101B-9397-08002B2CF9AE}" pid="6" name="MSIP_Label_dd59f345-fd0b-4b4e-aba2-7c7a20c52995_Name">
    <vt:lpwstr>General</vt:lpwstr>
  </property>
  <property fmtid="{D5CDD505-2E9C-101B-9397-08002B2CF9AE}" pid="7" name="MSIP_Label_dd59f345-fd0b-4b4e-aba2-7c7a20c52995_SiteId">
    <vt:lpwstr>5069cde4-642a-45c0-8094-d0c2dec10be3</vt:lpwstr>
  </property>
  <property fmtid="{D5CDD505-2E9C-101B-9397-08002B2CF9AE}" pid="8" name="MSIP_Label_dd59f345-fd0b-4b4e-aba2-7c7a20c52995_ActionId">
    <vt:lpwstr>3428b663-ab08-4271-b263-f27e38b6f8c0</vt:lpwstr>
  </property>
  <property fmtid="{D5CDD505-2E9C-101B-9397-08002B2CF9AE}" pid="9" name="MSIP_Label_dd59f345-fd0b-4b4e-aba2-7c7a20c52995_ContentBits">
    <vt:lpwstr>0</vt:lpwstr>
  </property>
  <property fmtid="{D5CDD505-2E9C-101B-9397-08002B2CF9AE}" pid="10" name="MSIP_Label_dd59f345-fd0b-4b4e-aba2-7c7a20c52995_Tag">
    <vt:lpwstr>10, 0, 1, 1</vt:lpwstr>
  </property>
</Properties>
</file>